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113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s/slide102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129.xml" ContentType="application/vnd.openxmlformats-officedocument.presentationml.slide+xml"/>
  <Override PartName="/ppt/slides/slide99.xml" ContentType="application/vnd.openxmlformats-officedocument.presentationml.slide+xml"/>
  <Override PartName="/ppt/slides/slide118.xml" ContentType="application/vnd.openxmlformats-officedocument.presentationml.slide+xml"/>
  <Override PartName="/ppt/slides/slide136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07.xml" ContentType="application/vnd.openxmlformats-officedocument.presentationml.slide+xml"/>
  <Override PartName="/ppt/slides/slide125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s/slide95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32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s/slide119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98.xml" ContentType="application/vnd.openxmlformats-officedocument.presentationml.slide+xml"/>
  <Override PartName="/ppt/slides/slide108.xml" ContentType="application/vnd.openxmlformats-officedocument.presentationml.slide+xml"/>
  <Override PartName="/ppt/slides/slide117.xml" ContentType="application/vnd.openxmlformats-officedocument.presentationml.slide+xml"/>
  <Override PartName="/ppt/slides/slide126.xml" ContentType="application/vnd.openxmlformats-officedocument.presentationml.slide+xml"/>
  <Override PartName="/ppt/slides/slide128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ppt/slides/slide106.xml" ContentType="application/vnd.openxmlformats-officedocument.presentationml.slide+xml"/>
  <Override PartName="/ppt/slides/slide115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slides/slide127.xml" ContentType="application/vnd.openxmlformats-officedocument.presentationml.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s/slide116.xml" ContentType="application/vnd.openxmlformats-officedocument.presentationml.slide+xml"/>
  <Override PartName="/ppt/slides/slide134.xml" ContentType="application/vnd.openxmlformats-officedocument.presentationml.slide+xml"/>
  <Override PartName="/ppt/slideLayouts/slideLayout9.xml" ContentType="application/vnd.openxmlformats-officedocument.presentationml.slideLayout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slides/slide123.xml" ContentType="application/vnd.openxmlformats-officedocument.presentationml.slide+xml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s/slide130.xml" ContentType="application/vnd.openxmlformats-officedocument.presentationml.slide+xml"/>
  <Override PartName="/ppt/slideLayouts/slideLayout5.xml" ContentType="application/vnd.openxmlformats-officedocument.presentationml.slideLayou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1"/>
  </p:sldMasterIdLst>
  <p:notesMasterIdLst>
    <p:notesMasterId r:id="rId138"/>
  </p:notesMasterIdLst>
  <p:handoutMasterIdLst>
    <p:handoutMasterId r:id="rId139"/>
  </p:handoutMasterIdLst>
  <p:sldIdLst>
    <p:sldId id="256" r:id="rId2"/>
    <p:sldId id="258" r:id="rId3"/>
    <p:sldId id="257" r:id="rId4"/>
    <p:sldId id="259" r:id="rId5"/>
    <p:sldId id="260" r:id="rId6"/>
    <p:sldId id="262" r:id="rId7"/>
    <p:sldId id="294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1" r:id="rId16"/>
    <p:sldId id="270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6" r:id="rId32"/>
    <p:sldId id="287" r:id="rId33"/>
    <p:sldId id="288" r:id="rId34"/>
    <p:sldId id="289" r:id="rId35"/>
    <p:sldId id="290" r:id="rId36"/>
    <p:sldId id="292" r:id="rId37"/>
    <p:sldId id="291" r:id="rId38"/>
    <p:sldId id="295" r:id="rId39"/>
    <p:sldId id="297" r:id="rId40"/>
    <p:sldId id="298" r:id="rId41"/>
    <p:sldId id="293" r:id="rId42"/>
    <p:sldId id="299" r:id="rId43"/>
    <p:sldId id="300" r:id="rId44"/>
    <p:sldId id="301" r:id="rId45"/>
    <p:sldId id="302" r:id="rId46"/>
    <p:sldId id="303" r:id="rId47"/>
    <p:sldId id="304" r:id="rId48"/>
    <p:sldId id="305" r:id="rId49"/>
    <p:sldId id="306" r:id="rId50"/>
    <p:sldId id="307" r:id="rId51"/>
    <p:sldId id="308" r:id="rId52"/>
    <p:sldId id="312" r:id="rId53"/>
    <p:sldId id="311" r:id="rId54"/>
    <p:sldId id="309" r:id="rId55"/>
    <p:sldId id="310" r:id="rId56"/>
    <p:sldId id="319" r:id="rId57"/>
    <p:sldId id="320" r:id="rId58"/>
    <p:sldId id="321" r:id="rId59"/>
    <p:sldId id="322" r:id="rId60"/>
    <p:sldId id="313" r:id="rId61"/>
    <p:sldId id="314" r:id="rId62"/>
    <p:sldId id="315" r:id="rId63"/>
    <p:sldId id="316" r:id="rId64"/>
    <p:sldId id="317" r:id="rId65"/>
    <p:sldId id="318" r:id="rId66"/>
    <p:sldId id="323" r:id="rId67"/>
    <p:sldId id="324" r:id="rId68"/>
    <p:sldId id="325" r:id="rId69"/>
    <p:sldId id="326" r:id="rId70"/>
    <p:sldId id="327" r:id="rId71"/>
    <p:sldId id="328" r:id="rId72"/>
    <p:sldId id="329" r:id="rId73"/>
    <p:sldId id="330" r:id="rId74"/>
    <p:sldId id="331" r:id="rId75"/>
    <p:sldId id="332" r:id="rId76"/>
    <p:sldId id="333" r:id="rId77"/>
    <p:sldId id="334" r:id="rId78"/>
    <p:sldId id="335" r:id="rId79"/>
    <p:sldId id="336" r:id="rId80"/>
    <p:sldId id="337" r:id="rId81"/>
    <p:sldId id="338" r:id="rId82"/>
    <p:sldId id="339" r:id="rId83"/>
    <p:sldId id="340" r:id="rId84"/>
    <p:sldId id="341" r:id="rId85"/>
    <p:sldId id="342" r:id="rId86"/>
    <p:sldId id="343" r:id="rId87"/>
    <p:sldId id="344" r:id="rId88"/>
    <p:sldId id="345" r:id="rId89"/>
    <p:sldId id="347" r:id="rId90"/>
    <p:sldId id="348" r:id="rId91"/>
    <p:sldId id="346" r:id="rId92"/>
    <p:sldId id="349" r:id="rId93"/>
    <p:sldId id="350" r:id="rId94"/>
    <p:sldId id="351" r:id="rId95"/>
    <p:sldId id="352" r:id="rId96"/>
    <p:sldId id="353" r:id="rId97"/>
    <p:sldId id="354" r:id="rId98"/>
    <p:sldId id="355" r:id="rId99"/>
    <p:sldId id="356" r:id="rId100"/>
    <p:sldId id="357" r:id="rId101"/>
    <p:sldId id="358" r:id="rId102"/>
    <p:sldId id="360" r:id="rId103"/>
    <p:sldId id="363" r:id="rId104"/>
    <p:sldId id="361" r:id="rId105"/>
    <p:sldId id="362" r:id="rId106"/>
    <p:sldId id="364" r:id="rId107"/>
    <p:sldId id="365" r:id="rId108"/>
    <p:sldId id="366" r:id="rId109"/>
    <p:sldId id="367" r:id="rId110"/>
    <p:sldId id="368" r:id="rId111"/>
    <p:sldId id="369" r:id="rId112"/>
    <p:sldId id="370" r:id="rId113"/>
    <p:sldId id="371" r:id="rId114"/>
    <p:sldId id="372" r:id="rId115"/>
    <p:sldId id="374" r:id="rId116"/>
    <p:sldId id="375" r:id="rId117"/>
    <p:sldId id="376" r:id="rId118"/>
    <p:sldId id="377" r:id="rId119"/>
    <p:sldId id="378" r:id="rId120"/>
    <p:sldId id="379" r:id="rId121"/>
    <p:sldId id="381" r:id="rId122"/>
    <p:sldId id="382" r:id="rId123"/>
    <p:sldId id="384" r:id="rId124"/>
    <p:sldId id="385" r:id="rId125"/>
    <p:sldId id="386" r:id="rId126"/>
    <p:sldId id="387" r:id="rId127"/>
    <p:sldId id="388" r:id="rId128"/>
    <p:sldId id="389" r:id="rId129"/>
    <p:sldId id="390" r:id="rId130"/>
    <p:sldId id="391" r:id="rId131"/>
    <p:sldId id="392" r:id="rId132"/>
    <p:sldId id="393" r:id="rId133"/>
    <p:sldId id="394" r:id="rId134"/>
    <p:sldId id="395" r:id="rId135"/>
    <p:sldId id="396" r:id="rId136"/>
    <p:sldId id="397" r:id="rId1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0000" autoAdjust="0"/>
    <p:restoredTop sz="94624" autoAdjust="0"/>
  </p:normalViewPr>
  <p:slideViewPr>
    <p:cSldViewPr>
      <p:cViewPr>
        <p:scale>
          <a:sx n="64" d="100"/>
          <a:sy n="64" d="100"/>
        </p:scale>
        <p:origin x="-1794" y="-21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IN" smtClean="0"/>
              <a:t>AHMEDABAD UNIVERSITY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E533147-6F7C-4036-911B-37D4B2EF7DA8}" type="datetimeFigureOut">
              <a:rPr lang="en-US" smtClean="0"/>
              <a:pPr/>
              <a:t>4/15/2014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IN" smtClean="0"/>
              <a:t>Software Project 2013-2014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59F3F5-0380-4100-B2B6-3E83D2D7598F}" type="slidenum">
              <a:rPr lang="en-IN" smtClean="0"/>
              <a:pPr/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r>
              <a:rPr lang="en-IN" smtClean="0"/>
              <a:t>AHMEDABAD UNIVERSITY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74F4F0-6C1B-4047-82AC-520DABCFEF6B}" type="datetimeFigureOut">
              <a:rPr lang="en-US" smtClean="0"/>
              <a:pPr/>
              <a:t>4/15/2014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IN" smtClean="0"/>
              <a:t>Software Project 2013-2014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7AAA72-9961-4F7E-BD9D-DB22F889956C}" type="slidenum">
              <a:rPr lang="en-IN" smtClean="0"/>
              <a:pPr/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itle 13"/>
          <p:cNvSpPr>
            <a:spLocks noGrp="1"/>
          </p:cNvSpPr>
          <p:nvPr>
            <p:ph type="ctrTitle"/>
          </p:nvPr>
        </p:nvSpPr>
        <p:spPr>
          <a:xfrm>
            <a:off x="1432560" y="359898"/>
            <a:ext cx="7406640" cy="1472184"/>
          </a:xfrm>
        </p:spPr>
        <p:txBody>
          <a:bodyPr anchor="b"/>
          <a:lstStyle>
            <a:lvl1pPr algn="l"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2" name="Subtitle 21"/>
          <p:cNvSpPr>
            <a:spLocks noGrp="1"/>
          </p:cNvSpPr>
          <p:nvPr>
            <p:ph type="subTitle" idx="1"/>
          </p:nvPr>
        </p:nvSpPr>
        <p:spPr>
          <a:xfrm>
            <a:off x="1432560" y="1850064"/>
            <a:ext cx="7406640" cy="1752600"/>
          </a:xfrm>
        </p:spPr>
        <p:txBody>
          <a:bodyPr tIns="0"/>
          <a:lstStyle>
            <a:lvl1pPr marL="27432" indent="0" algn="l">
              <a:buNone/>
              <a:defRPr sz="26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AF67A3F6-7EC3-48E4-A64F-1AA22A7CCE4B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20" name="Footer Placeholder 19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8" name="Oval 7"/>
          <p:cNvSpPr/>
          <p:nvPr/>
        </p:nvSpPr>
        <p:spPr>
          <a:xfrm>
            <a:off x="921433" y="1413802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1157176" y="1345016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329927E-0699-4652-A066-9467F1A9F1FC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274639"/>
            <a:ext cx="18288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274640"/>
            <a:ext cx="55626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68305BC-7A6C-4071-AB1A-D24BDB54BAC8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D8565B6C-C901-450F-A377-7EF759C47508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2282890" y="-54"/>
            <a:ext cx="68580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8392" y="2600325"/>
            <a:ext cx="6400800" cy="2286000"/>
          </a:xfrm>
        </p:spPr>
        <p:txBody>
          <a:bodyPr anchor="t"/>
          <a:lstStyle>
            <a:lvl1pPr algn="l">
              <a:lnSpc>
                <a:spcPts val="4500"/>
              </a:lnSpc>
              <a:buNone/>
              <a:defRPr sz="4000" b="1" cap="all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8392" y="1066800"/>
            <a:ext cx="6400800" cy="1509712"/>
          </a:xfrm>
        </p:spPr>
        <p:txBody>
          <a:bodyPr anchor="b"/>
          <a:lstStyle>
            <a:lvl1pPr marL="18288" indent="0">
              <a:lnSpc>
                <a:spcPts val="2300"/>
              </a:lnSpc>
              <a:spcBef>
                <a:spcPts val="0"/>
              </a:spcBef>
              <a:buNone/>
              <a:defRPr sz="2000">
                <a:solidFill>
                  <a:schemeClr val="tx2">
                    <a:shade val="30000"/>
                    <a:satMod val="150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74574B53-922E-4693-B38A-C67A074D4268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10" name="Rectangle 9"/>
          <p:cNvSpPr/>
          <p:nvPr/>
        </p:nvSpPr>
        <p:spPr bwMode="invGray">
          <a:xfrm>
            <a:off x="2286000" y="0"/>
            <a:ext cx="76200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2172321" y="2814656"/>
            <a:ext cx="210312" cy="210312"/>
          </a:xfrm>
          <a:prstGeom prst="ellipse">
            <a:avLst/>
          </a:prstGeom>
          <a:gradFill rotWithShape="1">
            <a:gsLst>
              <a:gs pos="0">
                <a:schemeClr val="accent1">
                  <a:tint val="20000"/>
                  <a:satMod val="450000"/>
                  <a:alpha val="95000"/>
                </a:schemeClr>
              </a:gs>
              <a:gs pos="50000">
                <a:schemeClr val="accent1">
                  <a:tint val="38000"/>
                  <a:satMod val="250000"/>
                  <a:alpha val="90000"/>
                </a:schemeClr>
              </a:gs>
              <a:gs pos="95000">
                <a:schemeClr val="accent1">
                  <a:tint val="75000"/>
                  <a:satMod val="255000"/>
                  <a:alpha val="88000"/>
                </a:schemeClr>
              </a:gs>
              <a:gs pos="100000">
                <a:schemeClr val="accent1">
                  <a:tint val="100000"/>
                  <a:shade val="90000"/>
                  <a:satMod val="255000"/>
                  <a:alpha val="85000"/>
                </a:schemeClr>
              </a:gs>
            </a:gsLst>
            <a:path path="circle">
              <a:fillToRect l="25000" t="12500" r="75000" b="87500"/>
            </a:path>
          </a:gradFill>
          <a:ln w="2000" cap="rnd" cmpd="sng" algn="ctr">
            <a:solidFill>
              <a:schemeClr val="accent1">
                <a:shade val="90000"/>
                <a:satMod val="110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Oval 8"/>
          <p:cNvSpPr/>
          <p:nvPr/>
        </p:nvSpPr>
        <p:spPr>
          <a:xfrm>
            <a:off x="2408064" y="2745870"/>
            <a:ext cx="64008" cy="64008"/>
          </a:xfrm>
          <a:prstGeom prst="ellipse">
            <a:avLst/>
          </a:prstGeom>
          <a:noFill/>
          <a:ln w="12700" cap="rnd" cmpd="sng" algn="ctr">
            <a:solidFill>
              <a:schemeClr val="accent1">
                <a:shade val="75000"/>
                <a:alpha val="60000"/>
              </a:schemeClr>
            </a:solidFill>
            <a:prstDash val="solid"/>
          </a:ln>
          <a:effec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3560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276088" y="1524000"/>
            <a:ext cx="3657600" cy="466344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1397EC0-3976-4625-AF3B-ED678A425B29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160336"/>
            <a:ext cx="8229600" cy="1143000"/>
          </a:xfrm>
        </p:spPr>
        <p:txBody>
          <a:bodyPr anchor="ctr"/>
          <a:lstStyle>
            <a:lvl1pPr algn="ctr">
              <a:defRPr sz="45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63440" y="328278"/>
            <a:ext cx="4023360" cy="640080"/>
          </a:xfrm>
          <a:solidFill>
            <a:schemeClr val="bg1"/>
          </a:solidFill>
          <a:ln w="10795">
            <a:solidFill>
              <a:schemeClr val="bg1"/>
            </a:solidFill>
            <a:miter lim="800000"/>
          </a:ln>
        </p:spPr>
        <p:txBody>
          <a:bodyPr anchor="ctr"/>
          <a:lstStyle>
            <a:lvl1pPr marL="64008" indent="0" algn="l">
              <a:lnSpc>
                <a:spcPct val="100000"/>
              </a:lnSpc>
              <a:spcBef>
                <a:spcPts val="100"/>
              </a:spcBef>
              <a:buNone/>
              <a:defRPr sz="1900" b="0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63440" y="969336"/>
            <a:ext cx="4023360" cy="4114800"/>
          </a:xfrm>
          <a:ln w="10795">
            <a:solidFill>
              <a:schemeClr val="bg1"/>
            </a:solidFill>
            <a:prstDash val="dash"/>
            <a:miter lim="800000"/>
          </a:ln>
        </p:spPr>
        <p:txBody>
          <a:bodyPr/>
          <a:lstStyle>
            <a:lvl1pPr marL="393192" indent="-274320">
              <a:lnSpc>
                <a:spcPct val="100000"/>
              </a:lnSpc>
              <a:spcBef>
                <a:spcPts val="700"/>
              </a:spcBef>
              <a:defRPr sz="2400"/>
            </a:lvl1pPr>
            <a:lvl2pPr>
              <a:lnSpc>
                <a:spcPct val="100000"/>
              </a:lnSpc>
              <a:spcBef>
                <a:spcPts val="700"/>
              </a:spcBef>
              <a:defRPr sz="2000"/>
            </a:lvl2pPr>
            <a:lvl3pPr>
              <a:lnSpc>
                <a:spcPct val="100000"/>
              </a:lnSpc>
              <a:spcBef>
                <a:spcPts val="700"/>
              </a:spcBef>
              <a:defRPr sz="1800"/>
            </a:lvl3pPr>
            <a:lvl4pPr>
              <a:lnSpc>
                <a:spcPct val="100000"/>
              </a:lnSpc>
              <a:spcBef>
                <a:spcPts val="700"/>
              </a:spcBef>
              <a:defRPr sz="1600"/>
            </a:lvl4pPr>
            <a:lvl5pPr>
              <a:lnSpc>
                <a:spcPct val="100000"/>
              </a:lnSpc>
              <a:spcBef>
                <a:spcPts val="700"/>
              </a:spcBef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F1C74162-A86E-486D-A4D9-959C07F2945A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74320"/>
            <a:ext cx="7498080" cy="1143000"/>
          </a:xfrm>
        </p:spPr>
        <p:txBody>
          <a:bodyPr anchor="ctr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276BA3EC-F32E-48BC-BF4F-D42569BBA64C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1014984" y="0"/>
            <a:ext cx="8129016" cy="6858000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BE01C40-0F75-424E-A36A-46008AC26383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6" name="Rectangle 5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16778"/>
            <a:ext cx="3810000" cy="1162050"/>
          </a:xfrm>
          <a:ln>
            <a:noFill/>
          </a:ln>
        </p:spPr>
        <p:txBody>
          <a:bodyPr anchor="b"/>
          <a:lstStyle>
            <a:lvl1pPr algn="l">
              <a:lnSpc>
                <a:spcPts val="2000"/>
              </a:lnSpc>
              <a:buNone/>
              <a:defRPr sz="2200" b="1" cap="all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57200" y="1406964"/>
            <a:ext cx="3810000" cy="698500"/>
          </a:xfrm>
        </p:spPr>
        <p:txBody>
          <a:bodyPr/>
          <a:lstStyle>
            <a:lvl1pPr marL="45720" indent="0">
              <a:lnSpc>
                <a:spcPct val="100000"/>
              </a:lnSpc>
              <a:spcBef>
                <a:spcPts val="0"/>
              </a:spcBef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2133600"/>
            <a:ext cx="8153400" cy="39925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01FEB3F5-C69A-4210-A489-D6F3A6BA5355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86896" y="1066800"/>
            <a:ext cx="2743200" cy="1981200"/>
          </a:xfrm>
        </p:spPr>
        <p:txBody>
          <a:bodyPr anchor="b">
            <a:noAutofit/>
          </a:bodyPr>
          <a:lstStyle>
            <a:lvl1pPr algn="l">
              <a:buNone/>
              <a:defRPr sz="2100" b="1"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6318C79D-FC07-483A-B486-B64F0CB02451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8" name="Rectangle 7"/>
          <p:cNvSpPr/>
          <p:nvPr/>
        </p:nvSpPr>
        <p:spPr>
          <a:xfrm>
            <a:off x="762000" y="1066800"/>
            <a:ext cx="4572000" cy="4572000"/>
          </a:xfrm>
          <a:prstGeom prst="rect">
            <a:avLst/>
          </a:prstGeom>
          <a:solidFill>
            <a:srgbClr val="FFFFFF"/>
          </a:solidFill>
          <a:ln w="88900" cap="sq">
            <a:solidFill>
              <a:srgbClr val="FFFFFF"/>
            </a:solidFill>
            <a:miter lim="800000"/>
          </a:ln>
          <a:effectLst>
            <a:outerShdw blurRad="55500" dist="18500" dir="5400000" algn="tl" rotWithShape="0">
              <a:srgbClr val="000000">
                <a:alpha val="35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 contourW="635">
            <a:bevelT w="25400" h="19050"/>
            <a:contourClr>
              <a:srgbClr val="969696"/>
            </a:contourClr>
          </a:sp3d>
        </p:spPr>
        <p:txBody>
          <a:bodyPr lIns="91440" tIns="274320" rtlCol="0" anchor="t">
            <a:normAutofit/>
          </a:bodyPr>
          <a:lstStyle>
            <a:extLst/>
          </a:lstStyle>
          <a:p>
            <a:pPr marL="0" indent="-283464" algn="l" rtl="0" eaLnBrk="1" latinLnBrk="0" hangingPunct="1">
              <a:lnSpc>
                <a:spcPts val="3000"/>
              </a:lnSpc>
              <a:spcBef>
                <a:spcPts val="600"/>
              </a:spcBef>
              <a:buClr>
                <a:schemeClr val="accent1"/>
              </a:buClr>
              <a:buSzPct val="80000"/>
              <a:buFont typeface="Wingdings 2"/>
              <a:buNone/>
            </a:pPr>
            <a:endParaRPr kumimoji="0" lang="en-US" sz="32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838200" y="1143003"/>
            <a:ext cx="4419600" cy="3514531"/>
          </a:xfrm>
          <a:prstGeom prst="roundRect">
            <a:avLst>
              <a:gd name="adj" fmla="val 783"/>
            </a:avLst>
          </a:prstGeom>
          <a:solidFill>
            <a:schemeClr val="bg2"/>
          </a:solidFill>
          <a:ln w="127000">
            <a:noFill/>
            <a:miter lim="800000"/>
          </a:ln>
          <a:effectLst/>
        </p:spPr>
        <p:txBody>
          <a:bodyPr lIns="91440" tIns="274320" anchor="t"/>
          <a:lstStyle>
            <a:lvl1pPr indent="0">
              <a:buNone/>
              <a:defRPr sz="3200"/>
            </a:lvl1pPr>
            <a:extLst/>
          </a:lstStyle>
          <a:p>
            <a:pPr marL="0" algn="l" eaLnBrk="1" latinLnBrk="0" hangingPunct="1"/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9" name="Flowchart: Process 8"/>
          <p:cNvSpPr/>
          <p:nvPr/>
        </p:nvSpPr>
        <p:spPr>
          <a:xfrm rot="19468671">
            <a:off x="396725" y="954341"/>
            <a:ext cx="685800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shade val="90000"/>
                <a:satMod val="200000"/>
                <a:alpha val="4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Flowchart: Process 9"/>
          <p:cNvSpPr/>
          <p:nvPr/>
        </p:nvSpPr>
        <p:spPr>
          <a:xfrm rot="2103354" flipH="1">
            <a:off x="5003667" y="936786"/>
            <a:ext cx="649224" cy="204310"/>
          </a:xfrm>
          <a:prstGeom prst="flowChartProcess">
            <a:avLst/>
          </a:prstGeom>
          <a:solidFill>
            <a:srgbClr val="FBFBFB">
              <a:alpha val="45098"/>
            </a:srgbClr>
          </a:solidFill>
          <a:ln w="6350" cap="rnd" cmpd="sng" algn="ctr">
            <a:solidFill>
              <a:srgbClr val="FFFFFF">
                <a:alpha val="100000"/>
              </a:srgbClr>
            </a:solidFill>
            <a:prstDash val="solid"/>
          </a:ln>
          <a:effectLst>
            <a:outerShdw blurRad="25400" dist="25400" dir="3300000" sx="96000" sy="96000" algn="tl" rotWithShape="0">
              <a:schemeClr val="bg2">
                <a:alpha val="20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800600"/>
            <a:ext cx="4419600" cy="762000"/>
          </a:xfrm>
        </p:spPr>
        <p:txBody>
          <a:bodyPr anchor="ctr"/>
          <a:lstStyle>
            <a:lvl1pPr marL="0" indent="0" algn="l">
              <a:lnSpc>
                <a:spcPts val="1600"/>
              </a:lnSpc>
              <a:spcBef>
                <a:spcPts val="0"/>
              </a:spcBef>
              <a:buNone/>
              <a:defRPr sz="1400">
                <a:solidFill>
                  <a:srgbClr val="777777"/>
                </a:solidFill>
              </a:defRPr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e 6"/>
          <p:cNvSpPr/>
          <p:nvPr/>
        </p:nvSpPr>
        <p:spPr>
          <a:xfrm>
            <a:off x="-815927" y="-815922"/>
            <a:ext cx="1638887" cy="1638887"/>
          </a:xfrm>
          <a:prstGeom prst="pie">
            <a:avLst>
              <a:gd name="adj1" fmla="val 0"/>
              <a:gd name="adj2" fmla="val 5402120"/>
            </a:avLst>
          </a:prstGeom>
          <a:solidFill>
            <a:schemeClr val="bg2">
              <a:tint val="18000"/>
              <a:satMod val="220000"/>
              <a:alpha val="33000"/>
            </a:schemeClr>
          </a:solidFill>
          <a:ln w="3175" cap="rnd" cmpd="sng" algn="ctr">
            <a:solidFill>
              <a:schemeClr val="bg2">
                <a:shade val="70000"/>
                <a:satMod val="200000"/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Oval 7"/>
          <p:cNvSpPr/>
          <p:nvPr/>
        </p:nvSpPr>
        <p:spPr>
          <a:xfrm>
            <a:off x="168816" y="21102"/>
            <a:ext cx="1702191" cy="1702191"/>
          </a:xfrm>
          <a:prstGeom prst="ellipse">
            <a:avLst/>
          </a:prstGeom>
          <a:noFill/>
          <a:ln w="27305" cap="rnd" cmpd="sng" algn="ctr">
            <a:solidFill>
              <a:schemeClr val="bg2">
                <a:tint val="45000"/>
                <a:satMod val="325000"/>
                <a:alpha val="100000"/>
              </a:schemeClr>
            </a:solidFill>
            <a:prstDash val="solid"/>
          </a:ln>
          <a:effectLst>
            <a:outerShdw blurRad="25400" dist="25400" dir="5400000" algn="tl" rotWithShape="0">
              <a:schemeClr val="bg2">
                <a:shade val="50000"/>
                <a:satMod val="150000"/>
                <a:alpha val="8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Donut 10"/>
          <p:cNvSpPr/>
          <p:nvPr/>
        </p:nvSpPr>
        <p:spPr>
          <a:xfrm rot="2315675">
            <a:off x="182881" y="1055077"/>
            <a:ext cx="1125717" cy="1102624"/>
          </a:xfrm>
          <a:prstGeom prst="donut">
            <a:avLst>
              <a:gd name="adj" fmla="val 11833"/>
            </a:avLst>
          </a:prstGeom>
          <a:gradFill rotWithShape="1">
            <a:gsLst>
              <a:gs pos="0">
                <a:schemeClr val="bg2">
                  <a:tint val="10000"/>
                  <a:shade val="99000"/>
                  <a:satMod val="355000"/>
                  <a:alpha val="70000"/>
                </a:schemeClr>
              </a:gs>
              <a:gs pos="70000">
                <a:schemeClr val="bg2">
                  <a:tint val="6000"/>
                  <a:shade val="100000"/>
                  <a:satMod val="400000"/>
                  <a:alpha val="55000"/>
                </a:schemeClr>
              </a:gs>
              <a:gs pos="100000">
                <a:schemeClr val="bg2">
                  <a:tint val="100000"/>
                  <a:shade val="75000"/>
                  <a:satMod val="370000"/>
                  <a:alpha val="60000"/>
                </a:schemeClr>
              </a:gs>
            </a:gsLst>
            <a:path path="circle">
              <a:fillToRect l="-407500" t="-50000" r="507500" b="150000"/>
            </a:path>
          </a:gradFill>
          <a:ln w="7350" cap="rnd" cmpd="sng" algn="ctr">
            <a:solidFill>
              <a:schemeClr val="bg2">
                <a:shade val="60000"/>
                <a:satMod val="220000"/>
                <a:alpha val="100000"/>
              </a:schemeClr>
            </a:solidFill>
            <a:prstDash val="solid"/>
          </a:ln>
          <a:effectLst>
            <a:outerShdw blurRad="12700" dist="15000" dir="4500000" algn="tl" rotWithShape="0">
              <a:schemeClr val="bg2">
                <a:shade val="10000"/>
                <a:satMod val="200000"/>
                <a:alpha val="3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>
          <a:xfrm>
            <a:off x="1012873" y="-54"/>
            <a:ext cx="8131127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Placeholder 4"/>
          <p:cNvSpPr>
            <a:spLocks noGrp="1"/>
          </p:cNvSpPr>
          <p:nvPr>
            <p:ph type="title"/>
          </p:nvPr>
        </p:nvSpPr>
        <p:spPr>
          <a:xfrm>
            <a:off x="1435608" y="274638"/>
            <a:ext cx="7498080" cy="1143000"/>
          </a:xfrm>
          <a:prstGeom prst="rect">
            <a:avLst/>
          </a:prstGeom>
        </p:spPr>
        <p:txBody>
          <a:bodyPr anchor="ctr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>
          <a:xfrm>
            <a:off x="1435608" y="1447800"/>
            <a:ext cx="7498080" cy="4800600"/>
          </a:xfrm>
          <a:prstGeom prst="rect">
            <a:avLst/>
          </a:prstGeom>
        </p:spPr>
        <p:txBody>
          <a:bodyPr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4" name="Date Placeholder 23"/>
          <p:cNvSpPr>
            <a:spLocks noGrp="1"/>
          </p:cNvSpPr>
          <p:nvPr>
            <p:ph type="dt" sz="half" idx="2"/>
          </p:nvPr>
        </p:nvSpPr>
        <p:spPr>
          <a:xfrm>
            <a:off x="3581400" y="6305550"/>
            <a:ext cx="2133600" cy="476250"/>
          </a:xfrm>
          <a:prstGeom prst="rect">
            <a:avLst/>
          </a:prstGeom>
        </p:spPr>
        <p:txBody>
          <a:bodyPr anchor="b"/>
          <a:lstStyle>
            <a:lvl1pPr algn="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</a:defRPr>
            </a:lvl1pPr>
            <a:extLst/>
          </a:lstStyle>
          <a:p>
            <a:fld id="{7A9F3AC9-9014-4DA2-9FB7-AE14E7F33DFD}" type="datetime1">
              <a:rPr lang="en-US" smtClean="0"/>
              <a:pPr/>
              <a:t>4/15/2014</a:t>
            </a:fld>
            <a:endParaRPr lang="en-IN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3"/>
          </p:nvPr>
        </p:nvSpPr>
        <p:spPr>
          <a:xfrm>
            <a:off x="5715000" y="6305550"/>
            <a:ext cx="2895600" cy="476250"/>
          </a:xfrm>
          <a:prstGeom prst="rect">
            <a:avLst/>
          </a:prstGeom>
        </p:spPr>
        <p:txBody>
          <a:bodyPr anchor="b"/>
          <a:lstStyle>
            <a:lvl1pPr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r>
              <a:rPr lang="en-IN" smtClean="0"/>
              <a:t>Software Project(2013-2014)				Inventory Management System</a:t>
            </a:r>
            <a:endParaRPr lang="en-IN"/>
          </a:p>
        </p:txBody>
      </p:sp>
      <p:sp>
        <p:nvSpPr>
          <p:cNvPr id="22" name="Slide Number Placeholder 21"/>
          <p:cNvSpPr>
            <a:spLocks noGrp="1"/>
          </p:cNvSpPr>
          <p:nvPr>
            <p:ph type="sldNum" sz="quarter" idx="4"/>
          </p:nvPr>
        </p:nvSpPr>
        <p:spPr>
          <a:xfrm>
            <a:off x="8613648" y="6305550"/>
            <a:ext cx="457200" cy="476250"/>
          </a:xfrm>
          <a:prstGeom prst="rect">
            <a:avLst/>
          </a:prstGeom>
        </p:spPr>
        <p:txBody>
          <a:bodyPr anchor="b"/>
          <a:lstStyle>
            <a:lvl1pPr algn="ctr" eaLnBrk="1" latinLnBrk="0" hangingPunct="1">
              <a:defRPr kumimoji="0" sz="1200">
                <a:solidFill>
                  <a:schemeClr val="bg2">
                    <a:shade val="50000"/>
                    <a:satMod val="200000"/>
                  </a:schemeClr>
                </a:solidFill>
                <a:effectLst/>
              </a:defRPr>
            </a:lvl1pPr>
            <a:extLst/>
          </a:lstStyle>
          <a:p>
            <a:fld id="{F7C9D8FA-086F-4402-9FF3-B02DACD32454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15" name="Rectangle 14"/>
          <p:cNvSpPr/>
          <p:nvPr/>
        </p:nvSpPr>
        <p:spPr bwMode="invGray">
          <a:xfrm>
            <a:off x="1014984" y="-54"/>
            <a:ext cx="73152" cy="6858054"/>
          </a:xfrm>
          <a:prstGeom prst="rect">
            <a:avLst/>
          </a:prstGeom>
          <a:solidFill>
            <a:schemeClr val="bg1"/>
          </a:solidFill>
          <a:ln w="25400" cap="rnd" cmpd="sng" algn="ctr">
            <a:noFill/>
            <a:prstDash val="solid"/>
          </a:ln>
          <a:effectLst>
            <a:outerShdw blurRad="38550" dist="38000" dir="10800000" algn="tl" rotWithShape="0">
              <a:schemeClr val="bg2">
                <a:shade val="20000"/>
                <a:satMod val="110000"/>
                <a:alpha val="25000"/>
              </a:scheme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p:hf sldNum="0" hdr="0" dt="0"/>
  <p:txStyles>
    <p:titleStyle>
      <a:lvl1pPr algn="l" rtl="0" eaLnBrk="1" latinLnBrk="0" hangingPunct="1">
        <a:spcBef>
          <a:spcPct val="0"/>
        </a:spcBef>
        <a:buNone/>
        <a:defRPr kumimoji="0" sz="4300" kern="1200">
          <a:solidFill>
            <a:schemeClr val="tx2">
              <a:satMod val="130000"/>
            </a:schemeClr>
          </a:solidFill>
          <a:effectLst>
            <a:outerShdw blurRad="50000" dist="30000" dir="5400000" algn="tl" rotWithShape="0">
              <a:srgbClr val="000000">
                <a:alpha val="30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365760" indent="-283464" algn="l" rtl="0" eaLnBrk="1" latinLnBrk="0" hangingPunct="1">
        <a:lnSpc>
          <a:spcPct val="100000"/>
        </a:lnSpc>
        <a:spcBef>
          <a:spcPts val="600"/>
        </a:spcBef>
        <a:buClr>
          <a:schemeClr val="accent1"/>
        </a:buClr>
        <a:buSzPct val="80000"/>
        <a:buFont typeface="Wingdings 2"/>
        <a:buChar char="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37744" algn="l" rtl="0" eaLnBrk="1" latinLnBrk="0" hangingPunct="1">
        <a:lnSpc>
          <a:spcPct val="100000"/>
        </a:lnSpc>
        <a:spcBef>
          <a:spcPts val="550"/>
        </a:spcBef>
        <a:buClr>
          <a:schemeClr val="accent1"/>
        </a:buClr>
        <a:buFont typeface="Verdana"/>
        <a:buChar char="◦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886968" indent="-228600" algn="l" rtl="0" eaLnBrk="1" latinLnBrk="0" hangingPunct="1">
        <a:lnSpc>
          <a:spcPct val="100000"/>
        </a:lnSpc>
        <a:spcBef>
          <a:spcPct val="20000"/>
        </a:spcBef>
        <a:buClr>
          <a:schemeClr val="accent2"/>
        </a:buClr>
        <a:buFont typeface="Wingdings 2"/>
        <a:buChar char="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173736" algn="l" rtl="0" eaLnBrk="1" latinLnBrk="0" hangingPunct="1">
        <a:lnSpc>
          <a:spcPct val="100000"/>
        </a:lnSpc>
        <a:spcBef>
          <a:spcPct val="20000"/>
        </a:spcBef>
        <a:buClr>
          <a:schemeClr val="accent3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298448" indent="-182880" algn="l" rtl="0" eaLnBrk="1" latinLnBrk="0" hangingPunct="1">
        <a:lnSpc>
          <a:spcPct val="100000"/>
        </a:lnSpc>
        <a:spcBef>
          <a:spcPct val="20000"/>
        </a:spcBef>
        <a:buClr>
          <a:schemeClr val="accent4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508760" indent="-182880" algn="l" rtl="0" eaLnBrk="1" latinLnBrk="0" hangingPunct="1">
        <a:lnSpc>
          <a:spcPct val="100000"/>
        </a:lnSpc>
        <a:spcBef>
          <a:spcPct val="20000"/>
        </a:spcBef>
        <a:buClr>
          <a:schemeClr val="accent5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71907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2130552" indent="-182880" algn="l" rtl="0" eaLnBrk="1" latinLnBrk="0" hangingPunct="1">
        <a:lnSpc>
          <a:spcPct val="100000"/>
        </a:lnSpc>
        <a:spcBef>
          <a:spcPct val="20000"/>
        </a:spcBef>
        <a:buClr>
          <a:schemeClr val="accent6"/>
        </a:buClr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jpe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jpe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e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435608" y="1214430"/>
            <a:ext cx="7498080" cy="1143000"/>
          </a:xfrm>
        </p:spPr>
        <p:txBody>
          <a:bodyPr>
            <a:normAutofit/>
          </a:bodyPr>
          <a:lstStyle/>
          <a:p>
            <a:pPr algn="ctr"/>
            <a:r>
              <a:rPr lang="en-IN" sz="2400" cap="all" dirty="0" smtClean="0"/>
              <a:t/>
            </a:r>
            <a:br>
              <a:rPr lang="en-IN" sz="2400" cap="all" dirty="0" smtClean="0"/>
            </a:br>
            <a:r>
              <a:rPr lang="en-US" sz="2400" cap="all" dirty="0" smtClean="0"/>
              <a:t>inventory management system </a:t>
            </a:r>
            <a:endParaRPr lang="en-IN" sz="2400" dirty="0"/>
          </a:p>
        </p:txBody>
      </p:sp>
      <p:graphicFrame>
        <p:nvGraphicFramePr>
          <p:cNvPr id="11" name="Content Placeholder 10"/>
          <p:cNvGraphicFramePr>
            <a:graphicFrameLocks noGrp="1"/>
          </p:cNvGraphicFramePr>
          <p:nvPr>
            <p:ph idx="1"/>
          </p:nvPr>
        </p:nvGraphicFramePr>
        <p:xfrm>
          <a:off x="1142976" y="2574932"/>
          <a:ext cx="7500990" cy="18542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750495"/>
                <a:gridCol w="3750495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Group No: 17</a:t>
                      </a:r>
                      <a:endParaRPr lang="en-IN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oll No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Name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Kashyap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Ashara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5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Kishan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err="1" smtClean="0"/>
                        <a:t>Kewalramani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74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Amit</a:t>
                      </a:r>
                      <a:r>
                        <a:rPr lang="en-US" dirty="0" smtClean="0"/>
                        <a:t> Thakkar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irst Level 2.0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27651" name="Object 3"/>
          <p:cNvGraphicFramePr>
            <a:graphicFrameLocks noChangeAspect="1"/>
          </p:cNvGraphicFramePr>
          <p:nvPr/>
        </p:nvGraphicFramePr>
        <p:xfrm>
          <a:off x="1285852" y="1285860"/>
          <a:ext cx="7643866" cy="4929222"/>
        </p:xfrm>
        <a:graphic>
          <a:graphicData uri="http://schemas.openxmlformats.org/presentationml/2006/ole">
            <p:oleObj spid="_x0000_s27651" name="Visio" r:id="rId3" imgW="7240894" imgH="553066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idatio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20" y="1338483"/>
            <a:ext cx="7875491" cy="420871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By Customer Name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21" y="1338483"/>
            <a:ext cx="7875489" cy="420871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idatio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22" y="1338483"/>
            <a:ext cx="7875487" cy="420871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les Retur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22" y="1338483"/>
            <a:ext cx="7875487" cy="420871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les Return Validatio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22" y="1338483"/>
            <a:ext cx="7875487" cy="420871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les Retur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23" y="1338483"/>
            <a:ext cx="7875485" cy="420871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les Retur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23" y="1338483"/>
            <a:ext cx="7875485" cy="420871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ew Sales Retur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23" y="1338483"/>
            <a:ext cx="7875484" cy="420871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ales Product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23" y="1338483"/>
            <a:ext cx="7875484" cy="42087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ales Product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23" y="1355779"/>
            <a:ext cx="7875484" cy="417412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irst Level 3.0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1285852" y="1142984"/>
          <a:ext cx="7572428" cy="5214974"/>
        </p:xfrm>
        <a:graphic>
          <a:graphicData uri="http://schemas.openxmlformats.org/presentationml/2006/ole">
            <p:oleObj spid="_x0000_s28675" name="Visio" r:id="rId3" imgW="6925063" imgH="572475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ales Product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13059" y="1355779"/>
            <a:ext cx="7789411" cy="417412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ales Product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13059" y="1372886"/>
            <a:ext cx="7789411" cy="413990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ew Sales Item Stock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34400" y="1372886"/>
            <a:ext cx="7746728" cy="413990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Items By Id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34400" y="1384228"/>
            <a:ext cx="7746728" cy="411722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Items By Name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34400" y="1384228"/>
            <a:ext cx="7746727" cy="411722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Purchase Product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55624" y="1384228"/>
            <a:ext cx="7704279" cy="411722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Purchase Product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55624" y="1384228"/>
            <a:ext cx="7704279" cy="411722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Purchase Product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55624" y="1395508"/>
            <a:ext cx="7704279" cy="409466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Purchase Product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76732" y="1395508"/>
            <a:ext cx="7662062" cy="409466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ew Purchase Product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76732" y="1401117"/>
            <a:ext cx="7662062" cy="408344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cond Level 1.0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1214414" y="1285860"/>
          <a:ext cx="7643866" cy="5072098"/>
        </p:xfrm>
        <a:graphic>
          <a:graphicData uri="http://schemas.openxmlformats.org/presentationml/2006/ole">
            <p:oleObj spid="_x0000_s29699" name="Visio" r:id="rId3" imgW="7251962" imgH="52248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By Item Id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76733" y="1401117"/>
            <a:ext cx="7662060" cy="408344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By Item Name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97696" y="1406711"/>
            <a:ext cx="7620133" cy="407225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571744"/>
            <a:ext cx="7498080" cy="1143000"/>
          </a:xfrm>
        </p:spPr>
        <p:txBody>
          <a:bodyPr>
            <a:normAutofit/>
          </a:bodyPr>
          <a:lstStyle/>
          <a:p>
            <a:r>
              <a:rPr lang="en-IN" b="1" dirty="0" smtClean="0"/>
              <a:t>Reports Layouts</a:t>
            </a:r>
            <a:endParaRPr lang="en-IN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ll Order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297696" y="1417868"/>
            <a:ext cx="7620133" cy="40499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rder In Between Date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318574" y="1417868"/>
            <a:ext cx="7578377" cy="40499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ustomer As On Date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318574" y="1423416"/>
            <a:ext cx="7578377" cy="40388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les To Customer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318574" y="1417868"/>
            <a:ext cx="7578377" cy="404993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les To Specific Customer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318575" y="1417868"/>
            <a:ext cx="7578375" cy="404993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plier As On Date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318575" y="1423416"/>
            <a:ext cx="7578375" cy="403884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rchase From Supplier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318575" y="1423416"/>
            <a:ext cx="7578374" cy="403884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cond Level 2.0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1285852" y="1285860"/>
          <a:ext cx="7500990" cy="5000660"/>
        </p:xfrm>
        <a:graphic>
          <a:graphicData uri="http://schemas.openxmlformats.org/presentationml/2006/ole">
            <p:oleObj spid="_x0000_s30723" name="Visio" r:id="rId3" imgW="7251962" imgH="52248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rchase From Specific Supplier</a:t>
            </a:r>
            <a:endParaRPr lang="en-IN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318575" y="1423416"/>
            <a:ext cx="7578374" cy="40388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ales Stock Detail As On Date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328956" y="1423416"/>
            <a:ext cx="7557612" cy="403884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z="36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tem Wise Sale Quantity Details</a:t>
            </a:r>
            <a:endParaRPr lang="en-IN" sz="3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328956" y="1434481"/>
            <a:ext cx="7557612" cy="401671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posed Enhancemen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dirty="0" smtClean="0"/>
              <a:t>To manage the inquiry about various product</a:t>
            </a:r>
          </a:p>
          <a:p>
            <a:pPr lvl="0"/>
            <a:r>
              <a:rPr lang="en-US" dirty="0" smtClean="0"/>
              <a:t>Invoice generation </a:t>
            </a:r>
          </a:p>
          <a:p>
            <a:pPr lvl="0"/>
            <a:r>
              <a:rPr lang="fr-FR" dirty="0" smtClean="0"/>
              <a:t> Bar code Identification System 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cknowledgemen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sz="2400" dirty="0" smtClean="0"/>
              <a:t>Before Completing the project I would like to add few heartfelt words for the people who were the part of my project and helped me in numerous ways.</a:t>
            </a:r>
          </a:p>
          <a:p>
            <a:endParaRPr lang="en-US" sz="2400" dirty="0" smtClean="0"/>
          </a:p>
          <a:p>
            <a:r>
              <a:rPr lang="en-US" sz="2400" dirty="0" smtClean="0"/>
              <a:t>I wish to place my deep sense of gratitude to Mr. </a:t>
            </a:r>
            <a:r>
              <a:rPr lang="en-US" sz="2400" dirty="0" err="1" smtClean="0"/>
              <a:t>Sandeep</a:t>
            </a:r>
            <a:r>
              <a:rPr lang="en-US" sz="2400" dirty="0" smtClean="0"/>
              <a:t> </a:t>
            </a:r>
            <a:r>
              <a:rPr lang="en-US" sz="2400" dirty="0" err="1" smtClean="0"/>
              <a:t>Gordhandas</a:t>
            </a:r>
            <a:r>
              <a:rPr lang="en-US" sz="2400" dirty="0" smtClean="0"/>
              <a:t> </a:t>
            </a:r>
            <a:r>
              <a:rPr lang="en-US" sz="2400" dirty="0" err="1" smtClean="0"/>
              <a:t>Talreja</a:t>
            </a:r>
            <a:r>
              <a:rPr lang="en-US" sz="2400" dirty="0" smtClean="0"/>
              <a:t>, Meet Garments for providing me an opportunity to undertake such an interesting project.</a:t>
            </a:r>
          </a:p>
          <a:p>
            <a:endParaRPr lang="en-US" sz="2400" dirty="0" smtClean="0"/>
          </a:p>
          <a:p>
            <a:r>
              <a:rPr lang="en-US" sz="2400" dirty="0" smtClean="0"/>
              <a:t>I would also like to thank my Faculty Guide, Mr. </a:t>
            </a:r>
            <a:r>
              <a:rPr lang="en-US" sz="2400" dirty="0" err="1" smtClean="0"/>
              <a:t>pratik</a:t>
            </a:r>
            <a:r>
              <a:rPr lang="en-US" sz="2400" dirty="0" smtClean="0"/>
              <a:t> </a:t>
            </a:r>
            <a:r>
              <a:rPr lang="en-US" sz="2400" dirty="0" err="1" smtClean="0"/>
              <a:t>thanavala</a:t>
            </a:r>
            <a:r>
              <a:rPr lang="en-US" sz="2400" dirty="0" smtClean="0"/>
              <a:t>, H.L.  Institute Computer Applications, </a:t>
            </a:r>
            <a:r>
              <a:rPr lang="en-US" sz="2400" dirty="0" err="1" smtClean="0"/>
              <a:t>Ahmedabad</a:t>
            </a:r>
            <a:r>
              <a:rPr lang="en-US" sz="2400" dirty="0" smtClean="0"/>
              <a:t> for their valuable guidance and continual encouragement throughout the System Development   project.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cknowledgement Cont..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I am also thankful to Mr. </a:t>
            </a:r>
            <a:r>
              <a:rPr lang="en-US" sz="2400" dirty="0" err="1" smtClean="0"/>
              <a:t>Bipin</a:t>
            </a:r>
            <a:r>
              <a:rPr lang="en-US" sz="2400" dirty="0" smtClean="0"/>
              <a:t> V. Mehta, Director, H.L. Institute Computer </a:t>
            </a:r>
            <a:r>
              <a:rPr lang="en-US" sz="2400" dirty="0" err="1" smtClean="0"/>
              <a:t>Applications,Ahmedabad</a:t>
            </a:r>
            <a:r>
              <a:rPr lang="en-US" sz="2400" dirty="0" smtClean="0"/>
              <a:t> for his continual kind words of encouragement and motivation throughout the System Development project.</a:t>
            </a:r>
          </a:p>
          <a:p>
            <a:endParaRPr lang="en-US" sz="2400" dirty="0" smtClean="0"/>
          </a:p>
          <a:p>
            <a:r>
              <a:rPr lang="en-US" sz="2400" dirty="0" smtClean="0"/>
              <a:t>The blessings of God and my family members made the way for completion of the major project. I am very much grateful to </a:t>
            </a:r>
            <a:r>
              <a:rPr lang="en-US" sz="2400" dirty="0" err="1" smtClean="0"/>
              <a:t>them.I</a:t>
            </a:r>
            <a:r>
              <a:rPr lang="en-US" sz="2400" dirty="0" smtClean="0"/>
              <a:t> am immensely thankful to my project partners, who always stood beside and motivated me throughout this course. 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571744"/>
            <a:ext cx="7498080" cy="1143000"/>
          </a:xfrm>
        </p:spPr>
        <p:txBody>
          <a:bodyPr>
            <a:normAutofit/>
          </a:bodyPr>
          <a:lstStyle/>
          <a:p>
            <a:r>
              <a:rPr lang="en-IN" b="1" smtClean="0"/>
              <a:t>Thank You</a:t>
            </a:r>
            <a:endParaRPr lang="en-IN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cond Level 3.0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31747" name="Object 3"/>
          <p:cNvGraphicFramePr>
            <a:graphicFrameLocks noChangeAspect="1"/>
          </p:cNvGraphicFramePr>
          <p:nvPr/>
        </p:nvGraphicFramePr>
        <p:xfrm>
          <a:off x="1214414" y="1142984"/>
          <a:ext cx="7572428" cy="5143536"/>
        </p:xfrm>
        <a:graphic>
          <a:graphicData uri="http://schemas.openxmlformats.org/presentationml/2006/ole">
            <p:oleObj spid="_x0000_s31747" name="Visio" r:id="rId3" imgW="6869455" imgH="52510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571744"/>
            <a:ext cx="7498080" cy="1143000"/>
          </a:xfrm>
        </p:spPr>
        <p:txBody>
          <a:bodyPr/>
          <a:lstStyle/>
          <a:p>
            <a:r>
              <a:rPr lang="en-US" b="1" dirty="0" smtClean="0"/>
              <a:t>Entity Relationship Diagram</a:t>
            </a:r>
            <a:endParaRPr lang="en-IN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ntity Relationship Diagram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32771" name="Object 3"/>
          <p:cNvGraphicFramePr>
            <a:graphicFrameLocks noChangeAspect="1"/>
          </p:cNvGraphicFramePr>
          <p:nvPr/>
        </p:nvGraphicFramePr>
        <p:xfrm>
          <a:off x="1285852" y="1142984"/>
          <a:ext cx="7143800" cy="5286412"/>
        </p:xfrm>
        <a:graphic>
          <a:graphicData uri="http://schemas.openxmlformats.org/presentationml/2006/ole">
            <p:oleObj spid="_x0000_s32771" name="Visio" r:id="rId3" imgW="7032770" imgH="940691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571744"/>
            <a:ext cx="7498080" cy="1143000"/>
          </a:xfrm>
        </p:spPr>
        <p:txBody>
          <a:bodyPr/>
          <a:lstStyle/>
          <a:p>
            <a:r>
              <a:rPr lang="en-US" b="1" dirty="0" smtClean="0"/>
              <a:t>Data Dictionary</a:t>
            </a:r>
            <a:endParaRPr lang="en-IN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graphicFrame>
        <p:nvGraphicFramePr>
          <p:cNvPr id="15" name="Content Placeholder 14"/>
          <p:cNvGraphicFramePr>
            <a:graphicFrameLocks noGrp="1"/>
          </p:cNvGraphicFramePr>
          <p:nvPr>
            <p:ph sz="half" idx="1"/>
          </p:nvPr>
        </p:nvGraphicFramePr>
        <p:xfrm>
          <a:off x="1643042" y="3357562"/>
          <a:ext cx="6643735" cy="1285884"/>
        </p:xfrm>
        <a:graphic>
          <a:graphicData uri="http://schemas.openxmlformats.org/drawingml/2006/table">
            <a:tbl>
              <a:tblPr/>
              <a:tblGrid>
                <a:gridCol w="1328453"/>
                <a:gridCol w="1328453"/>
                <a:gridCol w="1328453"/>
                <a:gridCol w="1329188"/>
                <a:gridCol w="1329188"/>
              </a:tblGrid>
              <a:tr h="579908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1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1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1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1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1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9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Username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30)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Login username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5298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assword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15)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Login password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50800" marB="5080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fr-FR" dirty="0" smtClean="0"/>
              <a:t>Tables Name :             </a:t>
            </a:r>
            <a:r>
              <a:rPr lang="en-US" dirty="0" smtClean="0"/>
              <a:t>Login</a:t>
            </a:r>
            <a:endParaRPr lang="en-IN" dirty="0" smtClean="0"/>
          </a:p>
          <a:p>
            <a:r>
              <a:rPr lang="en-US" dirty="0" smtClean="0"/>
              <a:t>Table Description :   Contain Information of login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10434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Customer_details</a:t>
            </a:r>
            <a:endParaRPr lang="en-IN" dirty="0" smtClean="0"/>
          </a:p>
          <a:p>
            <a:r>
              <a:rPr lang="en-US" dirty="0" smtClean="0"/>
              <a:t>Table Description:   Contain Information of customer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8" name="Content Placeholder 17"/>
          <p:cNvGraphicFramePr>
            <a:graphicFrameLocks noGrp="1"/>
          </p:cNvGraphicFramePr>
          <p:nvPr>
            <p:ph sz="half" idx="1"/>
          </p:nvPr>
        </p:nvGraphicFramePr>
        <p:xfrm>
          <a:off x="1428728" y="3000372"/>
          <a:ext cx="6929486" cy="3285287"/>
        </p:xfrm>
        <a:graphic>
          <a:graphicData uri="http://schemas.openxmlformats.org/drawingml/2006/table">
            <a:tbl>
              <a:tblPr/>
              <a:tblGrid>
                <a:gridCol w="1521107"/>
                <a:gridCol w="1249151"/>
                <a:gridCol w="1385896"/>
                <a:gridCol w="1386666"/>
                <a:gridCol w="1386666"/>
              </a:tblGrid>
              <a:tr h="550603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1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1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1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1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1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_id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id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7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_name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30)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name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7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ddress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200)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address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88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ity_id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gn key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ity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ity_id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7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incode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0)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city pincode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7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ontact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5,0)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number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9473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Email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0)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email id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783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ST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1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ommon</a:t>
                      </a:r>
                      <a:r>
                        <a:rPr lang="fr-FR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 sales </a:t>
                      </a:r>
                      <a:r>
                        <a:rPr lang="fr-FR" sz="11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tax</a:t>
                      </a:r>
                      <a:r>
                        <a:rPr lang="fr-FR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 no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cope And Definition</a:t>
            </a:r>
            <a:endParaRPr lang="en-I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None/>
            </a:pPr>
            <a:r>
              <a:rPr lang="en-IN" dirty="0" smtClean="0"/>
              <a:t>	</a:t>
            </a:r>
            <a:r>
              <a:rPr lang="en-US" dirty="0" smtClean="0"/>
              <a:t>Scope:-</a:t>
            </a:r>
            <a:endParaRPr lang="en-IN" dirty="0" smtClean="0"/>
          </a:p>
          <a:p>
            <a:r>
              <a:rPr lang="en-US" dirty="0" smtClean="0"/>
              <a:t>To computerize  the inventory management system including the details of sales, purchase , products  , customers and suppliers so the relationship between the company  with supplier and customer  can be maintain properly </a:t>
            </a:r>
            <a:endParaRPr lang="en-IN" dirty="0" smtClean="0"/>
          </a:p>
          <a:p>
            <a:pPr>
              <a:buNone/>
            </a:pPr>
            <a:r>
              <a:rPr lang="en-US" dirty="0" smtClean="0"/>
              <a:t>	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Supplier_details</a:t>
            </a:r>
            <a:endParaRPr lang="en-IN" dirty="0" smtClean="0"/>
          </a:p>
          <a:p>
            <a:r>
              <a:rPr lang="en-US" dirty="0" smtClean="0"/>
              <a:t>Table Description:   Contain Information of supplier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6" name="Content Placeholder 15"/>
          <p:cNvGraphicFramePr>
            <a:graphicFrameLocks noGrp="1"/>
          </p:cNvGraphicFramePr>
          <p:nvPr>
            <p:ph sz="half" idx="1"/>
          </p:nvPr>
        </p:nvGraphicFramePr>
        <p:xfrm>
          <a:off x="1500165" y="3000371"/>
          <a:ext cx="6858048" cy="3260751"/>
        </p:xfrm>
        <a:graphic>
          <a:graphicData uri="http://schemas.openxmlformats.org/drawingml/2006/table">
            <a:tbl>
              <a:tblPr/>
              <a:tblGrid>
                <a:gridCol w="1520472"/>
                <a:gridCol w="1334024"/>
                <a:gridCol w="1334024"/>
                <a:gridCol w="1334764"/>
                <a:gridCol w="1334764"/>
              </a:tblGrid>
              <a:tr h="500067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05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05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05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05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05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05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1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upplier_id</a:t>
                      </a:r>
                      <a:endParaRPr lang="en-IN" sz="105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05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5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upplier id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1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upplier_name</a:t>
                      </a:r>
                      <a:endParaRPr lang="en-IN" sz="105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30)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5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upplier name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ddress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200)</a:t>
                      </a:r>
                      <a:endParaRPr lang="en-IN" sz="105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5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upplier address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1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ity_id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05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gn key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ity_id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incode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0)</a:t>
                      </a:r>
                      <a:endParaRPr lang="en-IN" sz="105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05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5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upplier city pincode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ontact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5,0)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05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50" dirty="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upplier number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902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Email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0)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5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50" dirty="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upplier email id</a:t>
                      </a:r>
                      <a:endParaRPr lang="en-IN" sz="105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114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st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5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</a:t>
                      </a:r>
                      <a:endParaRPr lang="en-IN" sz="105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5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05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05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ommon</a:t>
                      </a:r>
                      <a:r>
                        <a:rPr lang="fr-FR" sz="105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 sales </a:t>
                      </a:r>
                      <a:r>
                        <a:rPr lang="fr-FR" sz="105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tax</a:t>
                      </a:r>
                      <a:r>
                        <a:rPr lang="fr-FR" sz="105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 no</a:t>
                      </a:r>
                      <a:endParaRPr lang="en-IN" sz="105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43281" marR="43281" marT="43281" marB="43281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Sales_item_details</a:t>
            </a:r>
            <a:endParaRPr lang="en-IN" dirty="0" smtClean="0"/>
          </a:p>
          <a:p>
            <a:r>
              <a:rPr lang="en-US" dirty="0" smtClean="0"/>
              <a:t>Table Description:   Contain Information of sales item</a:t>
            </a:r>
            <a:r>
              <a:rPr lang="fr-FR" dirty="0" smtClean="0"/>
              <a:t> details 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8" name="Content Placeholder 17"/>
          <p:cNvGraphicFramePr>
            <a:graphicFrameLocks noGrp="1"/>
          </p:cNvGraphicFramePr>
          <p:nvPr>
            <p:ph sz="half" idx="1"/>
          </p:nvPr>
        </p:nvGraphicFramePr>
        <p:xfrm>
          <a:off x="1435100" y="3000373"/>
          <a:ext cx="7065989" cy="2662687"/>
        </p:xfrm>
        <a:graphic>
          <a:graphicData uri="http://schemas.openxmlformats.org/drawingml/2006/table">
            <a:tbl>
              <a:tblPr/>
              <a:tblGrid>
                <a:gridCol w="1529869"/>
                <a:gridCol w="1339495"/>
                <a:gridCol w="1397602"/>
                <a:gridCol w="1400658"/>
                <a:gridCol w="1398365"/>
              </a:tblGrid>
              <a:tr h="571503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1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1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1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1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1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27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_Item_id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gn key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details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 item id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27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name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20)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name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27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price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</a:t>
                      </a:r>
                      <a:r>
                        <a:rPr lang="fr-FR" sz="11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ce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2279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remain_qty</a:t>
                      </a:r>
                      <a:endParaRPr lang="en-IN" sz="11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0)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100" dirty="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</a:t>
                      </a:r>
                      <a:r>
                        <a:rPr lang="fr-FR" sz="11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remaing</a:t>
                      </a:r>
                      <a:r>
                        <a:rPr lang="fr-FR" sz="11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 </a:t>
                      </a:r>
                      <a:r>
                        <a:rPr lang="fr-FR" sz="11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qty</a:t>
                      </a:r>
                      <a:endParaRPr lang="en-IN" sz="11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Purchase_item_details</a:t>
            </a:r>
            <a:endParaRPr lang="en-IN" dirty="0" smtClean="0"/>
          </a:p>
          <a:p>
            <a:r>
              <a:rPr lang="en-US" dirty="0" smtClean="0"/>
              <a:t>Table Description:   Contain Information of purchase item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6" name="Content Placeholder 15"/>
          <p:cNvGraphicFramePr>
            <a:graphicFrameLocks noGrp="1"/>
          </p:cNvGraphicFramePr>
          <p:nvPr>
            <p:ph sz="half" idx="1"/>
          </p:nvPr>
        </p:nvGraphicFramePr>
        <p:xfrm>
          <a:off x="1435100" y="3000372"/>
          <a:ext cx="7065989" cy="2714643"/>
        </p:xfrm>
        <a:graphic>
          <a:graphicData uri="http://schemas.openxmlformats.org/drawingml/2006/table">
            <a:tbl>
              <a:tblPr/>
              <a:tblGrid>
                <a:gridCol w="1412885"/>
                <a:gridCol w="1412885"/>
                <a:gridCol w="1412885"/>
                <a:gridCol w="1413667"/>
                <a:gridCol w="1413667"/>
              </a:tblGrid>
              <a:tr h="578847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9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id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9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nam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hca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(20)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nam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9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pric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pric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3394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qt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0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quantity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Purchase</a:t>
            </a:r>
            <a:endParaRPr lang="en-IN" dirty="0" smtClean="0"/>
          </a:p>
          <a:p>
            <a:r>
              <a:rPr lang="en-US" dirty="0" smtClean="0"/>
              <a:t>Table Description:   Contain Information of purchase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8" name="Content Placeholder 17"/>
          <p:cNvGraphicFramePr>
            <a:graphicFrameLocks noGrp="1"/>
          </p:cNvGraphicFramePr>
          <p:nvPr>
            <p:ph sz="half" idx="1"/>
          </p:nvPr>
        </p:nvGraphicFramePr>
        <p:xfrm>
          <a:off x="1435100" y="3000372"/>
          <a:ext cx="7208865" cy="2087266"/>
        </p:xfrm>
        <a:graphic>
          <a:graphicData uri="http://schemas.openxmlformats.org/drawingml/2006/table">
            <a:tbl>
              <a:tblPr/>
              <a:tblGrid>
                <a:gridCol w="1496062"/>
                <a:gridCol w="1407921"/>
                <a:gridCol w="1369700"/>
                <a:gridCol w="1563923"/>
                <a:gridCol w="1371259"/>
              </a:tblGrid>
              <a:tr h="490802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816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urchase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urchase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upplier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hc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gn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upplier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upplier if from supplier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3237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ur_d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Datetim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Date of purchas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0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 of purchase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Purchase_details</a:t>
            </a:r>
            <a:endParaRPr lang="en-IN" dirty="0" smtClean="0"/>
          </a:p>
          <a:p>
            <a:r>
              <a:rPr lang="en-US" dirty="0" smtClean="0"/>
              <a:t>Table Description:   Contain Information of purchase details </a:t>
            </a:r>
            <a:r>
              <a:rPr lang="en-US" dirty="0" err="1" smtClean="0"/>
              <a:t>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6" name="Content Placeholder 15"/>
          <p:cNvGraphicFramePr>
            <a:graphicFrameLocks noGrp="1"/>
          </p:cNvGraphicFramePr>
          <p:nvPr>
            <p:ph sz="half" idx="1"/>
          </p:nvPr>
        </p:nvGraphicFramePr>
        <p:xfrm>
          <a:off x="1435100" y="3000372"/>
          <a:ext cx="6994551" cy="2019365"/>
        </p:xfrm>
        <a:graphic>
          <a:graphicData uri="http://schemas.openxmlformats.org/drawingml/2006/table">
            <a:tbl>
              <a:tblPr/>
              <a:tblGrid>
                <a:gridCol w="1388918"/>
                <a:gridCol w="1357130"/>
                <a:gridCol w="1307931"/>
                <a:gridCol w="1629614"/>
                <a:gridCol w="1310958"/>
              </a:tblGrid>
              <a:tr h="386440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5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urchase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urchase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5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hc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gn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5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Qt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Datetim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quantity 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5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R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c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658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Purchase_return</a:t>
            </a:r>
            <a:endParaRPr lang="en-IN" dirty="0" smtClean="0"/>
          </a:p>
          <a:p>
            <a:r>
              <a:rPr lang="en-US" dirty="0" smtClean="0"/>
              <a:t>Table Description:   Contain Information of purchase return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8" name="Content Placeholder 17"/>
          <p:cNvGraphicFramePr>
            <a:graphicFrameLocks noGrp="1"/>
          </p:cNvGraphicFramePr>
          <p:nvPr>
            <p:ph sz="half" idx="1"/>
          </p:nvPr>
        </p:nvGraphicFramePr>
        <p:xfrm>
          <a:off x="1435100" y="2982502"/>
          <a:ext cx="6994551" cy="2547520"/>
        </p:xfrm>
        <a:graphic>
          <a:graphicData uri="http://schemas.openxmlformats.org/drawingml/2006/table">
            <a:tbl>
              <a:tblPr/>
              <a:tblGrid>
                <a:gridCol w="1401029"/>
                <a:gridCol w="1398759"/>
                <a:gridCol w="1398002"/>
                <a:gridCol w="1398002"/>
                <a:gridCol w="1398759"/>
              </a:tblGrid>
              <a:tr h="517936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urc_ret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d of purchase returns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16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urchase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gn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urchase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d of purchase from purchase table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862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ur_return_d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Datetim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urchase returns date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1320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Tota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total </a:t>
                      </a:r>
                      <a:r>
                        <a:rPr lang="fr-FR" sz="12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t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0071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Return_descr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200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urchase return description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Purchase_return_details</a:t>
            </a:r>
            <a:endParaRPr lang="en-IN" dirty="0" smtClean="0"/>
          </a:p>
          <a:p>
            <a:r>
              <a:rPr lang="en-US" dirty="0" smtClean="0"/>
              <a:t>Table Description:   Contain Information of purchase return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6" name="Content Placeholder 15"/>
          <p:cNvGraphicFramePr>
            <a:graphicFrameLocks noGrp="1"/>
          </p:cNvGraphicFramePr>
          <p:nvPr>
            <p:ph sz="half" idx="1"/>
          </p:nvPr>
        </p:nvGraphicFramePr>
        <p:xfrm>
          <a:off x="1435100" y="3000372"/>
          <a:ext cx="7137428" cy="1710050"/>
        </p:xfrm>
        <a:graphic>
          <a:graphicData uri="http://schemas.openxmlformats.org/drawingml/2006/table">
            <a:tbl>
              <a:tblPr/>
              <a:tblGrid>
                <a:gridCol w="1417290"/>
                <a:gridCol w="1384851"/>
                <a:gridCol w="1334648"/>
                <a:gridCol w="1662902"/>
                <a:gridCol w="1337737"/>
              </a:tblGrid>
              <a:tr h="291341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3384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Return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d of purchase returns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hc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gn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Qt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0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quantit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R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r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Sales</a:t>
            </a:r>
            <a:endParaRPr lang="en-IN" dirty="0" smtClean="0"/>
          </a:p>
          <a:p>
            <a:r>
              <a:rPr lang="en-US" dirty="0" smtClean="0"/>
              <a:t>Table Description:   Contain Information of sales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8" name="Content Placeholder 17"/>
          <p:cNvGraphicFramePr>
            <a:graphicFrameLocks noGrp="1"/>
          </p:cNvGraphicFramePr>
          <p:nvPr>
            <p:ph sz="half" idx="1"/>
          </p:nvPr>
        </p:nvGraphicFramePr>
        <p:xfrm>
          <a:off x="1435100" y="3000372"/>
          <a:ext cx="6994553" cy="1594462"/>
        </p:xfrm>
        <a:graphic>
          <a:graphicData uri="http://schemas.openxmlformats.org/drawingml/2006/table">
            <a:tbl>
              <a:tblPr/>
              <a:tblGrid>
                <a:gridCol w="1388919"/>
                <a:gridCol w="1357130"/>
                <a:gridCol w="1307930"/>
                <a:gridCol w="1629615"/>
                <a:gridCol w="1310959"/>
              </a:tblGrid>
              <a:tr h="291341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hc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gn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id  from customer 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_d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Datetim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Date of sales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3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 of sales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Sales_details</a:t>
            </a:r>
            <a:endParaRPr lang="en-IN" dirty="0" smtClean="0"/>
          </a:p>
          <a:p>
            <a:r>
              <a:rPr lang="en-US" dirty="0" smtClean="0"/>
              <a:t>Table Description:   Contain Information of sales details </a:t>
            </a:r>
            <a:r>
              <a:rPr lang="en-US" dirty="0" err="1" smtClean="0"/>
              <a:t>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6" name="Content Placeholder 15"/>
          <p:cNvGraphicFramePr>
            <a:graphicFrameLocks noGrp="1"/>
          </p:cNvGraphicFramePr>
          <p:nvPr>
            <p:ph sz="half" idx="1"/>
          </p:nvPr>
        </p:nvGraphicFramePr>
        <p:xfrm>
          <a:off x="1435100" y="3000372"/>
          <a:ext cx="6994551" cy="1522421"/>
        </p:xfrm>
        <a:graphic>
          <a:graphicData uri="http://schemas.openxmlformats.org/drawingml/2006/table">
            <a:tbl>
              <a:tblPr/>
              <a:tblGrid>
                <a:gridCol w="1388918"/>
                <a:gridCol w="1357130"/>
                <a:gridCol w="1307931"/>
                <a:gridCol w="1629614"/>
                <a:gridCol w="1310958"/>
              </a:tblGrid>
              <a:tr h="291341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hc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gn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Qt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0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quantit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R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r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Sales_return</a:t>
            </a:r>
            <a:endParaRPr lang="en-IN" dirty="0" smtClean="0"/>
          </a:p>
          <a:p>
            <a:r>
              <a:rPr lang="en-US" dirty="0" smtClean="0"/>
              <a:t>Table Description:   Contain Information of sales return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8" name="Content Placeholder 17"/>
          <p:cNvGraphicFramePr>
            <a:graphicFrameLocks noGrp="1"/>
          </p:cNvGraphicFramePr>
          <p:nvPr>
            <p:ph sz="half" idx="1"/>
          </p:nvPr>
        </p:nvGraphicFramePr>
        <p:xfrm>
          <a:off x="1435100" y="3027326"/>
          <a:ext cx="7065990" cy="2116186"/>
        </p:xfrm>
        <a:graphic>
          <a:graphicData uri="http://schemas.openxmlformats.org/drawingml/2006/table">
            <a:tbl>
              <a:tblPr/>
              <a:tblGrid>
                <a:gridCol w="1452042"/>
                <a:gridCol w="1395458"/>
                <a:gridCol w="1406164"/>
                <a:gridCol w="1405399"/>
                <a:gridCol w="1406927"/>
              </a:tblGrid>
              <a:tr h="405344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3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_ret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d of sales returns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3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_id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gn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d of sales from sales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3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_return_d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Datetim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 returns d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Tota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tota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9134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Return_descr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200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 return description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cope And Definition</a:t>
            </a:r>
            <a:endParaRPr lang="en-IN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dirty="0" smtClean="0"/>
              <a:t>	Definition:-</a:t>
            </a:r>
            <a:endParaRPr lang="en-IN" dirty="0" smtClean="0"/>
          </a:p>
          <a:p>
            <a:r>
              <a:rPr lang="en-US" dirty="0" smtClean="0"/>
              <a:t>Inventory Management System plays a critical role for any manufacturing Company or Firm. The system mainly focuses on management of Inventory of Meet Garments also it includes a better way to manage inventory transactions in order to facilitate good relationship between customer and supplier.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Sales_return_details</a:t>
            </a:r>
            <a:endParaRPr lang="en-IN" dirty="0" smtClean="0"/>
          </a:p>
          <a:p>
            <a:r>
              <a:rPr lang="en-US" dirty="0" smtClean="0"/>
              <a:t>Table Description:   Contain Information of sales return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6" name="Content Placeholder 15"/>
          <p:cNvGraphicFramePr>
            <a:graphicFrameLocks noGrp="1"/>
          </p:cNvGraphicFramePr>
          <p:nvPr>
            <p:ph sz="half" idx="1"/>
          </p:nvPr>
        </p:nvGraphicFramePr>
        <p:xfrm>
          <a:off x="1435100" y="3000372"/>
          <a:ext cx="7065990" cy="1795553"/>
        </p:xfrm>
        <a:graphic>
          <a:graphicData uri="http://schemas.openxmlformats.org/drawingml/2006/table">
            <a:tbl>
              <a:tblPr/>
              <a:tblGrid>
                <a:gridCol w="1403104"/>
                <a:gridCol w="1370991"/>
                <a:gridCol w="1321288"/>
                <a:gridCol w="1646259"/>
                <a:gridCol w="1324348"/>
              </a:tblGrid>
              <a:tr h="291341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ales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934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hc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gn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id  from customer 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Qt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0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quantit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R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r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7733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,2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amount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1668" marR="31668" marT="31668" marB="3166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City</a:t>
            </a:r>
            <a:endParaRPr lang="en-IN" dirty="0" smtClean="0"/>
          </a:p>
          <a:p>
            <a:r>
              <a:rPr lang="en-US" dirty="0" smtClean="0"/>
              <a:t>Table Description:   Contain Information of city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8" name="Content Placeholder 17"/>
          <p:cNvGraphicFramePr>
            <a:graphicFrameLocks noGrp="1"/>
          </p:cNvGraphicFramePr>
          <p:nvPr>
            <p:ph sz="half" idx="1"/>
          </p:nvPr>
        </p:nvGraphicFramePr>
        <p:xfrm>
          <a:off x="1435100" y="3214686"/>
          <a:ext cx="7208866" cy="926268"/>
        </p:xfrm>
        <a:graphic>
          <a:graphicData uri="http://schemas.openxmlformats.org/drawingml/2006/table">
            <a:tbl>
              <a:tblPr/>
              <a:tblGrid>
                <a:gridCol w="1441454"/>
                <a:gridCol w="1441454"/>
                <a:gridCol w="1441454"/>
                <a:gridCol w="1442252"/>
                <a:gridCol w="1442252"/>
              </a:tblGrid>
              <a:tr h="415461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ity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ity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ity_nam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20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ity Name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Order_master</a:t>
            </a:r>
            <a:endParaRPr lang="en-IN" dirty="0" smtClean="0"/>
          </a:p>
          <a:p>
            <a:r>
              <a:rPr lang="en-US" dirty="0" smtClean="0"/>
              <a:t>Table Description:   Contain Information of order master</a:t>
            </a:r>
            <a:r>
              <a:rPr lang="fr-FR" dirty="0" smtClean="0"/>
              <a:t> details 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6" name="Content Placeholder 15"/>
          <p:cNvGraphicFramePr>
            <a:graphicFrameLocks noGrp="1"/>
          </p:cNvGraphicFramePr>
          <p:nvPr>
            <p:ph sz="half" idx="1"/>
          </p:nvPr>
        </p:nvGraphicFramePr>
        <p:xfrm>
          <a:off x="1435100" y="3071810"/>
          <a:ext cx="7280302" cy="1421860"/>
        </p:xfrm>
        <a:graphic>
          <a:graphicData uri="http://schemas.openxmlformats.org/drawingml/2006/table">
            <a:tbl>
              <a:tblPr/>
              <a:tblGrid>
                <a:gridCol w="1455738"/>
                <a:gridCol w="1455738"/>
                <a:gridCol w="1455738"/>
                <a:gridCol w="1456544"/>
                <a:gridCol w="1456544"/>
              </a:tblGrid>
              <a:tr h="415461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Order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order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Foreing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tabl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customer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tatus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20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status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Dat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Datetime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date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ata Dictionary</a:t>
            </a:r>
            <a:endParaRPr lang="en-IN" dirty="0"/>
          </a:p>
        </p:txBody>
      </p:sp>
      <p:sp>
        <p:nvSpPr>
          <p:cNvPr id="17" name="Content Placeholder 16"/>
          <p:cNvSpPr>
            <a:spLocks noGrp="1"/>
          </p:cNvSpPr>
          <p:nvPr>
            <p:ph sz="half" idx="2"/>
          </p:nvPr>
        </p:nvSpPr>
        <p:spPr>
          <a:xfrm>
            <a:off x="1500166" y="1524000"/>
            <a:ext cx="7433522" cy="2405066"/>
          </a:xfrm>
        </p:spPr>
        <p:txBody>
          <a:bodyPr/>
          <a:lstStyle/>
          <a:p>
            <a:r>
              <a:rPr lang="en-US" dirty="0" smtClean="0"/>
              <a:t>Table name:             </a:t>
            </a:r>
            <a:r>
              <a:rPr lang="en-US" dirty="0" err="1" smtClean="0"/>
              <a:t>Order_details</a:t>
            </a:r>
            <a:endParaRPr lang="en-IN" dirty="0" smtClean="0"/>
          </a:p>
          <a:p>
            <a:r>
              <a:rPr lang="en-US" dirty="0" smtClean="0"/>
              <a:t>Table Description:   Contain Information of order details</a:t>
            </a:r>
            <a:endParaRPr lang="en-IN" dirty="0" smtClean="0"/>
          </a:p>
          <a:p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38898"/>
            <a:ext cx="7181872" cy="476250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867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174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18" name="Content Placeholder 17"/>
          <p:cNvGraphicFramePr>
            <a:graphicFrameLocks noGrp="1"/>
          </p:cNvGraphicFramePr>
          <p:nvPr>
            <p:ph sz="half" idx="1"/>
          </p:nvPr>
        </p:nvGraphicFramePr>
        <p:xfrm>
          <a:off x="1435100" y="3143248"/>
          <a:ext cx="7208866" cy="1174064"/>
        </p:xfrm>
        <a:graphic>
          <a:graphicData uri="http://schemas.openxmlformats.org/drawingml/2006/table">
            <a:tbl>
              <a:tblPr/>
              <a:tblGrid>
                <a:gridCol w="1441454"/>
                <a:gridCol w="1441454"/>
                <a:gridCol w="1441454"/>
                <a:gridCol w="1442252"/>
                <a:gridCol w="1442252"/>
              </a:tblGrid>
              <a:tr h="415461">
                <a:tc>
                  <a:txBody>
                    <a:bodyPr/>
                    <a:lstStyle/>
                    <a:p>
                      <a:pPr algn="ctr">
                        <a:spcAft>
                          <a:spcPts val="120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Field Nam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ata Type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Constraints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If Fk, referenced from</a:t>
                      </a:r>
                      <a:endParaRPr lang="en-IN" sz="1200" b="1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 Bold"/>
                          <a:ea typeface="Arial Unicode MS"/>
                          <a:cs typeface="Arial Unicode MS"/>
                        </a:rPr>
                        <a:t>Description</a:t>
                      </a:r>
                      <a:endParaRPr lang="en-IN" sz="1200" b="1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Order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Primary ke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order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_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Varchar(5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item id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8176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Qty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umeric(10)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Not null</a:t>
                      </a:r>
                      <a:endParaRPr lang="en-IN" sz="120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endParaRPr lang="en-US" sz="1200">
                        <a:latin typeface="Times New Roman"/>
                        <a:ea typeface="Arial Unicode MS"/>
                        <a:cs typeface="Times New Roman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fr-FR" sz="1200" dirty="0" err="1">
                          <a:solidFill>
                            <a:srgbClr val="000000"/>
                          </a:solidFill>
                          <a:uFill>
                            <a:solidFill>
                              <a:srgbClr val="000000"/>
                            </a:solidFill>
                          </a:uFill>
                          <a:latin typeface="Trebuchet MS"/>
                          <a:ea typeface="Arial Unicode MS"/>
                          <a:cs typeface="Arial Unicode MS"/>
                        </a:rPr>
                        <a:t>quantity</a:t>
                      </a:r>
                      <a:endParaRPr lang="en-IN" sz="1200" dirty="0">
                        <a:solidFill>
                          <a:srgbClr val="000000"/>
                        </a:solidFill>
                        <a:uFill>
                          <a:solidFill>
                            <a:srgbClr val="000000"/>
                          </a:solidFill>
                        </a:uFill>
                        <a:latin typeface="Trebuchet MS"/>
                        <a:ea typeface="Arial Unicode MS"/>
                        <a:cs typeface="Arial Unicode MS"/>
                      </a:endParaRPr>
                    </a:p>
                  </a:txBody>
                  <a:tcPr marL="32458" marR="32458" marT="32458" marB="32458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idation and Verification Method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IN" sz="3000" dirty="0" smtClean="0"/>
              <a:t>	</a:t>
            </a:r>
            <a:r>
              <a:rPr lang="en-US" sz="3000" u="sng" dirty="0" smtClean="0"/>
              <a:t> Customer Details: </a:t>
            </a:r>
            <a:r>
              <a:rPr lang="en-US" sz="3000" dirty="0" smtClean="0"/>
              <a:t>Id, Name, Address, contact details is required.</a:t>
            </a:r>
            <a:endParaRPr lang="en-IN" sz="3000" dirty="0" smtClean="0"/>
          </a:p>
          <a:p>
            <a:pPr lvl="0"/>
            <a:r>
              <a:rPr lang="en-US" sz="3000" u="sng" dirty="0" smtClean="0"/>
              <a:t>Supplier Details: </a:t>
            </a:r>
            <a:r>
              <a:rPr lang="en-US" sz="3000" dirty="0" smtClean="0"/>
              <a:t>Id, Name, Address, contact details is required.</a:t>
            </a:r>
            <a:endParaRPr lang="en-IN" sz="3000" dirty="0" smtClean="0"/>
          </a:p>
          <a:p>
            <a:pPr lvl="0"/>
            <a:r>
              <a:rPr lang="en-US" sz="3000" u="sng" dirty="0" smtClean="0"/>
              <a:t>Purchase Details: </a:t>
            </a:r>
            <a:r>
              <a:rPr lang="en-US" sz="3000" dirty="0" smtClean="0"/>
              <a:t>Id, Supplier details, date of order, product name, is required. </a:t>
            </a:r>
            <a:endParaRPr lang="en-IN" sz="3000" dirty="0" smtClean="0"/>
          </a:p>
          <a:p>
            <a:pPr lvl="0"/>
            <a:r>
              <a:rPr lang="en-US" sz="3000" u="sng" dirty="0" smtClean="0"/>
              <a:t>Sales Details: </a:t>
            </a:r>
            <a:r>
              <a:rPr lang="en-US" sz="3000" dirty="0" smtClean="0"/>
              <a:t>Id, Customer details, date of order, product name, is required.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idation and Verification Method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IN" dirty="0" smtClean="0"/>
              <a:t>	</a:t>
            </a:r>
            <a:r>
              <a:rPr lang="en-US" u="sng" dirty="0" smtClean="0"/>
              <a:t> Contact Details: </a:t>
            </a:r>
            <a:r>
              <a:rPr lang="en-US" dirty="0" smtClean="0"/>
              <a:t>Characters cannot be added in contact related fields. Mobile phone numbers cannot exceed 10 digits.</a:t>
            </a:r>
            <a:endParaRPr lang="en-IN" dirty="0" smtClean="0"/>
          </a:p>
          <a:p>
            <a:pPr lvl="0"/>
            <a:r>
              <a:rPr lang="en-US" dirty="0" smtClean="0"/>
              <a:t>All the details coming from the parent tables cannot be edited.</a:t>
            </a:r>
            <a:endParaRPr lang="en-IN" dirty="0" smtClean="0"/>
          </a:p>
          <a:p>
            <a:pPr lvl="0"/>
            <a:r>
              <a:rPr lang="en-US" dirty="0" smtClean="0"/>
              <a:t>Only owner can login into the system. (Change password is allowed)</a:t>
            </a:r>
            <a:endParaRPr lang="en-IN" dirty="0" smtClean="0"/>
          </a:p>
          <a:p>
            <a:pPr lvl="0"/>
            <a:r>
              <a:rPr lang="en-US" dirty="0" smtClean="0"/>
              <a:t>Stock: Validation for the stock available is kept. If the stock is not available then proper messages is given.</a:t>
            </a:r>
            <a:endParaRPr lang="en-IN" dirty="0" smtClean="0"/>
          </a:p>
          <a:p>
            <a:pPr>
              <a:buNone/>
            </a:pPr>
            <a:r>
              <a:rPr lang="en-US" dirty="0" smtClean="0"/>
              <a:t>	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571744"/>
            <a:ext cx="7498080" cy="11430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Transaction Data Entry Screen</a:t>
            </a:r>
            <a:endParaRPr lang="en-IN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Logi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1285860"/>
            <a:ext cx="8072462" cy="431398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Logi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9394" name="Picture 2" descr="E:\Sdp\New folder\Login\Invalid password validation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56903" y="1285860"/>
            <a:ext cx="8087097" cy="428628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Logi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8" y="1285860"/>
            <a:ext cx="8072461" cy="431398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ystem Requirement</a:t>
            </a:r>
            <a:endParaRPr lang="en-IN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Hardware Requirements</a:t>
            </a:r>
            <a:endParaRPr lang="en-IN" dirty="0" smtClean="0"/>
          </a:p>
          <a:p>
            <a:r>
              <a:rPr lang="en-US" sz="2400" dirty="0" smtClean="0"/>
              <a:t>Processor		:	Pentium IV 2GHz and Above</a:t>
            </a:r>
            <a:endParaRPr lang="en-IN" sz="2400" dirty="0" smtClean="0"/>
          </a:p>
          <a:p>
            <a:r>
              <a:rPr lang="en-US" sz="2400" dirty="0" smtClean="0"/>
              <a:t>RAM		:	128Mb RAM</a:t>
            </a:r>
            <a:endParaRPr lang="en-IN" sz="2400" dirty="0" smtClean="0"/>
          </a:p>
          <a:p>
            <a:r>
              <a:rPr lang="en-US" sz="2400" dirty="0" smtClean="0"/>
              <a:t>Monitor		:	Color Monitor</a:t>
            </a:r>
            <a:endParaRPr lang="en-IN" sz="2400" dirty="0" smtClean="0"/>
          </a:p>
          <a:p>
            <a:r>
              <a:rPr lang="en-US" sz="2400" dirty="0" smtClean="0"/>
              <a:t>Keyboard</a:t>
            </a:r>
            <a:endParaRPr lang="en-IN" sz="2400" dirty="0" smtClean="0"/>
          </a:p>
          <a:p>
            <a:r>
              <a:rPr lang="en-US" sz="2400" dirty="0" smtClean="0"/>
              <a:t>Mouse</a:t>
            </a:r>
            <a:endParaRPr lang="en-IN" sz="2400" dirty="0" smtClean="0"/>
          </a:p>
          <a:p>
            <a:pPr>
              <a:buNone/>
            </a:pP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Logi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8" y="1285860"/>
            <a:ext cx="8072461" cy="431397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ogi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53250" name="Picture 2" descr="C:\Users\jyoti\Desktop\Sdp\Screeshots\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7" y="1285860"/>
            <a:ext cx="8072463" cy="441465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Logi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9" y="1285860"/>
            <a:ext cx="8072459" cy="431397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Logi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9" y="1285860"/>
            <a:ext cx="8072459" cy="43139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Logi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40" y="1285860"/>
            <a:ext cx="8072457" cy="43139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Logi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40" y="1285860"/>
            <a:ext cx="8072457" cy="431397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ome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9" y="1285860"/>
            <a:ext cx="8072459" cy="4313979"/>
          </a:xfrm>
          <a:prstGeom prst="rect">
            <a:avLst/>
          </a:prstGeom>
          <a:noFill/>
        </p:spPr>
      </p:pic>
      <p:pic>
        <p:nvPicPr>
          <p:cNvPr id="6" name="Picture 2" descr="C:\Users\jyoti\Desktop\Sdp\Screeshots\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71537" y="1285860"/>
            <a:ext cx="8072463" cy="441465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uppli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9" y="1285860"/>
            <a:ext cx="8072459" cy="4313979"/>
          </a:xfrm>
          <a:prstGeom prst="rect">
            <a:avLst/>
          </a:prstGeom>
          <a:noFill/>
        </p:spPr>
      </p:pic>
      <p:pic>
        <p:nvPicPr>
          <p:cNvPr id="6" name="Picture 2" descr="C:\Users\jyoti\Desktop\Sdp\Screeshots\1.jpg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1071537" y="1336199"/>
            <a:ext cx="8072463" cy="431398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uppli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9" y="1285860"/>
            <a:ext cx="8072459" cy="4313979"/>
          </a:xfrm>
          <a:prstGeom prst="rect">
            <a:avLst/>
          </a:prstGeom>
          <a:noFill/>
        </p:spPr>
      </p:pic>
      <p:pic>
        <p:nvPicPr>
          <p:cNvPr id="6" name="Picture 2" descr="C:\Users\jyoti\Desktop\Sdp\Screeshots\1.jpg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1071537" y="1348018"/>
            <a:ext cx="8072463" cy="42903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uppli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9" y="1285860"/>
            <a:ext cx="8072459" cy="4313979"/>
          </a:xfrm>
          <a:prstGeom prst="rect">
            <a:avLst/>
          </a:prstGeom>
          <a:noFill/>
        </p:spPr>
      </p:pic>
      <p:pic>
        <p:nvPicPr>
          <p:cNvPr id="6" name="Picture 2" descr="C:\Users\jyoti\Desktop\Sdp\Screeshots\1.jpg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1093654" y="1348018"/>
            <a:ext cx="8028229" cy="429034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ystem Requirement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dirty="0" smtClean="0"/>
              <a:t>Software Requirements</a:t>
            </a:r>
            <a:endParaRPr lang="en-IN" dirty="0" smtClean="0"/>
          </a:p>
          <a:p>
            <a:r>
              <a:rPr lang="en-US" sz="2400" dirty="0" smtClean="0"/>
              <a:t>Operating System	:	Windows XP,7,8</a:t>
            </a:r>
            <a:endParaRPr lang="en-IN" sz="2400" dirty="0" smtClean="0"/>
          </a:p>
          <a:p>
            <a:r>
              <a:rPr lang="en-US" sz="2400" dirty="0" smtClean="0"/>
              <a:t>Developing Tool	:	Visual Basic 8.0</a:t>
            </a:r>
            <a:endParaRPr lang="en-IN" sz="2400" dirty="0" smtClean="0"/>
          </a:p>
          <a:p>
            <a:r>
              <a:rPr lang="en-US" sz="2400" dirty="0" smtClean="0"/>
              <a:t>Database		:	MS Access 2007-13</a:t>
            </a:r>
            <a:endParaRPr lang="en-IN" sz="2400" dirty="0" smtClean="0"/>
          </a:p>
          <a:p>
            <a:r>
              <a:rPr lang="en-US" sz="2400" dirty="0" smtClean="0"/>
              <a:t>NET Framework 3.5 or above</a:t>
            </a:r>
            <a:endParaRPr lang="en-IN" sz="2400" dirty="0" smtClean="0"/>
          </a:p>
          <a:p>
            <a:r>
              <a:rPr lang="en-US" sz="2400" dirty="0" smtClean="0"/>
              <a:t>Access Database Engine( 32 bit-64 bit)</a:t>
            </a:r>
            <a:endParaRPr lang="en-IN" sz="2400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uppli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9" y="1285860"/>
            <a:ext cx="8072459" cy="4313979"/>
          </a:xfrm>
          <a:prstGeom prst="rect">
            <a:avLst/>
          </a:prstGeom>
          <a:noFill/>
        </p:spPr>
      </p:pic>
      <p:pic>
        <p:nvPicPr>
          <p:cNvPr id="6" name="Picture 2" descr="C:\Users\jyoti\Desktop\Sdp\Screeshots\1.jpg"/>
          <p:cNvPicPr>
            <a:picLocks noChangeAspect="1" noChangeArrowheads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1093654" y="1353895"/>
            <a:ext cx="8028229" cy="42785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ew Suppli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9" y="1297679"/>
            <a:ext cx="8072459" cy="429034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idatio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40" y="1291770"/>
            <a:ext cx="8072457" cy="430215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idatio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40" y="1285860"/>
            <a:ext cx="8072457" cy="43139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By Name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9" y="1285860"/>
            <a:ext cx="8072459" cy="43139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By City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39" y="1285860"/>
            <a:ext cx="8072459" cy="43139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pdate Suppli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40" y="1285860"/>
            <a:ext cx="8072457" cy="43139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pdate Suppli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40" y="1285860"/>
            <a:ext cx="8072457" cy="431397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ete Suppli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41" y="1285860"/>
            <a:ext cx="8072455" cy="431397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ete Suppli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41" y="1285860"/>
            <a:ext cx="8072455" cy="43139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608" y="2571744"/>
            <a:ext cx="7498080" cy="1143000"/>
          </a:xfrm>
        </p:spPr>
        <p:txBody>
          <a:bodyPr/>
          <a:lstStyle/>
          <a:p>
            <a:r>
              <a:rPr lang="en-US" b="1" dirty="0" smtClean="0"/>
              <a:t>Data Flow Diagram</a:t>
            </a:r>
            <a:endParaRPr lang="en-IN" b="1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kumimoji="0" lang="en-IN" sz="1200" b="0" i="0" u="none" strike="noStrike" kern="1200" cap="none" spc="0" normalizeH="0" baseline="0" noProof="0" dirty="0" smtClean="0">
              <a:ln>
                <a:noFill/>
              </a:ln>
              <a:solidFill>
                <a:schemeClr val="tx1">
                  <a:tint val="75000"/>
                </a:schemeClr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Custom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40" y="1285860"/>
            <a:ext cx="8072457" cy="431397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Custom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71540" y="1291770"/>
            <a:ext cx="8072457" cy="430215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Custom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82599" y="1291770"/>
            <a:ext cx="8050339" cy="430215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Custom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82599" y="1291770"/>
            <a:ext cx="8050339" cy="430215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ew Custom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82600" y="1291770"/>
            <a:ext cx="8050337" cy="430215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idatio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82600" y="1297664"/>
            <a:ext cx="8050337" cy="429036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idatio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93629" y="1297664"/>
            <a:ext cx="8028279" cy="429036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By Name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93629" y="1297664"/>
            <a:ext cx="8028279" cy="429036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By City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93630" y="1297664"/>
            <a:ext cx="8028277" cy="429036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pdate Custom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93630" y="1297664"/>
            <a:ext cx="8028277" cy="429036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ontext Level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348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4819" name="Object 3"/>
          <p:cNvGraphicFramePr>
            <a:graphicFrameLocks noChangeAspect="1"/>
          </p:cNvGraphicFramePr>
          <p:nvPr/>
        </p:nvGraphicFramePr>
        <p:xfrm>
          <a:off x="2071670" y="1285860"/>
          <a:ext cx="5724525" cy="4848225"/>
        </p:xfrm>
        <a:graphic>
          <a:graphicData uri="http://schemas.openxmlformats.org/presentationml/2006/ole">
            <p:oleObj spid="_x0000_s34819" name="Visio" r:id="rId3" imgW="7041948" imgH="59574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pdate Custom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093630" y="1303541"/>
            <a:ext cx="8028277" cy="42786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ete Custom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04628" y="1303541"/>
            <a:ext cx="8006281" cy="427861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elete Customer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04628" y="1303541"/>
            <a:ext cx="8006281" cy="42786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Purchase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04628" y="1309402"/>
            <a:ext cx="8006281" cy="426689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Purchase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15596" y="1309402"/>
            <a:ext cx="7984344" cy="426689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Purchase Detail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15596" y="1321092"/>
            <a:ext cx="7984344" cy="424350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By Supplier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37471" y="1321092"/>
            <a:ext cx="7940593" cy="424350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ew Item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37471" y="1326905"/>
            <a:ext cx="7940593" cy="423188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rchase Retur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37472" y="1326905"/>
            <a:ext cx="7940591" cy="423188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rchase Retur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48349" y="1326905"/>
            <a:ext cx="7918836" cy="423188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Zero Level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1785918" y="1214421"/>
          <a:ext cx="6072230" cy="5143537"/>
        </p:xfrm>
        <a:graphic>
          <a:graphicData uri="http://schemas.openxmlformats.org/presentationml/2006/ole">
            <p:oleObj spid="_x0000_s3073" name="Visio" r:id="rId3" imgW="7596676" imgH="95961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urchase Return View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48349" y="1326905"/>
            <a:ext cx="7918836" cy="423188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By Id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48349" y="1332702"/>
            <a:ext cx="7918836" cy="42202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earch By Purchase Id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59197" y="1332702"/>
            <a:ext cx="7897139" cy="42202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ew Return Item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59197" y="1332702"/>
            <a:ext cx="7897139" cy="422028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ake Sales Order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59198" y="1332702"/>
            <a:ext cx="7897137" cy="422028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ales Order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59198" y="1332702"/>
            <a:ext cx="7897137" cy="42202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ales Order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59198" y="1332702"/>
            <a:ext cx="7897136" cy="422028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ales Order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59198" y="1332702"/>
            <a:ext cx="7897136" cy="42202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ew Sales Order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59199" y="1332702"/>
            <a:ext cx="7897134" cy="4220284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sert Order Id In Report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59199" y="1332702"/>
            <a:ext cx="7897134" cy="422028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irst Level 1.0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N"/>
          </a:p>
        </p:txBody>
      </p:sp>
      <p:graphicFrame>
        <p:nvGraphicFramePr>
          <p:cNvPr id="26627" name="Object 3"/>
          <p:cNvGraphicFramePr>
            <a:graphicFrameLocks noChangeAspect="1"/>
          </p:cNvGraphicFramePr>
          <p:nvPr/>
        </p:nvGraphicFramePr>
        <p:xfrm>
          <a:off x="1428728" y="1428736"/>
          <a:ext cx="7000924" cy="4857784"/>
        </p:xfrm>
        <a:graphic>
          <a:graphicData uri="http://schemas.openxmlformats.org/presentationml/2006/ole">
            <p:oleObj spid="_x0000_s26627" name="Visio" r:id="rId3" imgW="6952867" imgH="524265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port Of Order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59200" y="1332702"/>
            <a:ext cx="7897132" cy="422028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Order To Sales 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59199" y="1338483"/>
            <a:ext cx="7897134" cy="420872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Order To Sales 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59199" y="1338483"/>
            <a:ext cx="7897133" cy="420872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Order To Sales 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17" y="1338483"/>
            <a:ext cx="7875497" cy="4208721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ales Details 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17" y="1338483"/>
            <a:ext cx="7875497" cy="420872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ales Details 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18" y="1338483"/>
            <a:ext cx="7875495" cy="420872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idation 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18" y="1338483"/>
            <a:ext cx="7875495" cy="420871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d Sales Details 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19" y="1338483"/>
            <a:ext cx="7875493" cy="4208719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iew Sales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19" y="1338483"/>
            <a:ext cx="7875493" cy="42087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lidation</a:t>
            </a:r>
            <a:endParaRPr lang="en-I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1428728" y="6286520"/>
            <a:ext cx="7572428" cy="434955"/>
          </a:xfrm>
        </p:spPr>
        <p:txBody>
          <a:bodyPr/>
          <a:lstStyle/>
          <a:p>
            <a:r>
              <a:rPr lang="en-IN" dirty="0" smtClean="0"/>
              <a:t>Software Project(2013-2014)				Inventory Management System</a:t>
            </a:r>
            <a:endParaRPr lang="en-IN" dirty="0"/>
          </a:p>
        </p:txBody>
      </p:sp>
      <p:sp>
        <p:nvSpPr>
          <p:cNvPr id="5" name="Footer Placeholder 6"/>
          <p:cNvSpPr txBox="1">
            <a:spLocks/>
          </p:cNvSpPr>
          <p:nvPr/>
        </p:nvSpPr>
        <p:spPr>
          <a:xfrm>
            <a:off x="1462094" y="-71462"/>
            <a:ext cx="7181872" cy="476250"/>
          </a:xfrm>
          <a:prstGeom prst="rect">
            <a:avLst/>
          </a:prstGeom>
        </p:spPr>
        <p:txBody>
          <a:bodyPr vert="horz" lIns="91440" tIns="45720" rIns="91440" bIns="45720" rtlCol="0" anchor="ctr"/>
          <a:lstStyle/>
          <a:p>
            <a:pPr>
              <a:defRPr/>
            </a:pP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AHMEDABAD UNIVERSITY		SCHOOL OF COMPUTER STUDIES(BCA </a:t>
            </a:r>
            <a:r>
              <a:rPr lang="en-US" sz="1200" dirty="0" err="1" smtClean="0">
                <a:solidFill>
                  <a:schemeClr val="tx1">
                    <a:tint val="75000"/>
                  </a:schemeClr>
                </a:solidFill>
              </a:rPr>
              <a:t>Programme</a:t>
            </a:r>
            <a:r>
              <a:rPr lang="en-US" sz="1200" dirty="0" smtClean="0">
                <a:solidFill>
                  <a:schemeClr val="tx1">
                    <a:tint val="75000"/>
                  </a:schemeClr>
                </a:solidFill>
              </a:rPr>
              <a:t>)</a:t>
            </a:r>
            <a:endParaRPr lang="en-IN" sz="1200" dirty="0" smtClean="0">
              <a:solidFill>
                <a:schemeClr val="tx1">
                  <a:tint val="75000"/>
                </a:schemeClr>
              </a:solidFill>
            </a:endParaRPr>
          </a:p>
        </p:txBody>
      </p:sp>
      <p:pic>
        <p:nvPicPr>
          <p:cNvPr id="37889" name="Picture 1" descr="E:\Sdp\New folder\Login\Unable Menu strip.jpg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1170020" y="1338483"/>
            <a:ext cx="7875491" cy="420871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lstice">
  <a:themeElements>
    <a:clrScheme name="Solstice">
      <a:dk1>
        <a:sysClr val="windowText" lastClr="000000"/>
      </a:dk1>
      <a:lt1>
        <a:sysClr val="window" lastClr="FFFFFF"/>
      </a:lt1>
      <a:dk2>
        <a:srgbClr val="4F271C"/>
      </a:dk2>
      <a:lt2>
        <a:srgbClr val="E7DEC9"/>
      </a:lt2>
      <a:accent1>
        <a:srgbClr val="3891A7"/>
      </a:accent1>
      <a:accent2>
        <a:srgbClr val="FEB80A"/>
      </a:accent2>
      <a:accent3>
        <a:srgbClr val="C32D2E"/>
      </a:accent3>
      <a:accent4>
        <a:srgbClr val="84AA33"/>
      </a:accent4>
      <a:accent5>
        <a:srgbClr val="964305"/>
      </a:accent5>
      <a:accent6>
        <a:srgbClr val="475A8D"/>
      </a:accent6>
      <a:hlink>
        <a:srgbClr val="8DC765"/>
      </a:hlink>
      <a:folHlink>
        <a:srgbClr val="AA8A14"/>
      </a:folHlink>
    </a:clrScheme>
    <a:fontScheme name="Solstice">
      <a:maj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Gill Sans MT"/>
        <a:ea typeface=""/>
        <a:cs typeface=""/>
        <a:font script="Grek" typeface="Corbel"/>
        <a:font script="Cyrl" typeface="Corbel"/>
        <a:font script="Jpan" typeface="HGｺﾞｼｯｸE"/>
        <a:font script="Hang" typeface="HY엽서L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inorFont>
    </a:fontScheme>
    <a:fmtScheme name="Solstice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53000"/>
              </a:schemeClr>
            </a:gs>
            <a:gs pos="50000">
              <a:schemeClr val="phClr">
                <a:tint val="42000"/>
                <a:satMod val="255000"/>
              </a:schemeClr>
            </a:gs>
            <a:gs pos="97000">
              <a:schemeClr val="phClr">
                <a:tint val="53000"/>
                <a:satMod val="260000"/>
              </a:schemeClr>
            </a:gs>
            <a:gs pos="100000">
              <a:schemeClr val="phClr">
                <a:tint val="56000"/>
                <a:satMod val="275000"/>
              </a:schemeClr>
            </a:gs>
          </a:gsLst>
          <a:path path="circle">
            <a:fillToRect l="50000" t="50000" r="50000" b="50000"/>
          </a:path>
        </a:gradFill>
        <a:gradFill rotWithShape="1">
          <a:gsLst>
            <a:gs pos="0">
              <a:schemeClr val="phClr">
                <a:tint val="92000"/>
                <a:satMod val="170000"/>
              </a:schemeClr>
            </a:gs>
            <a:gs pos="15000">
              <a:schemeClr val="phClr">
                <a:tint val="92000"/>
                <a:shade val="99000"/>
                <a:satMod val="170000"/>
              </a:schemeClr>
            </a:gs>
            <a:gs pos="62000">
              <a:schemeClr val="phClr">
                <a:tint val="96000"/>
                <a:shade val="80000"/>
                <a:satMod val="170000"/>
              </a:schemeClr>
            </a:gs>
            <a:gs pos="97000">
              <a:schemeClr val="phClr">
                <a:tint val="98000"/>
                <a:shade val="63000"/>
                <a:satMod val="170000"/>
              </a:schemeClr>
            </a:gs>
            <a:gs pos="100000">
              <a:schemeClr val="phClr">
                <a:shade val="62000"/>
                <a:satMod val="170000"/>
              </a:schemeClr>
            </a:gs>
          </a:gsLst>
          <a:path path="circle">
            <a:fillToRect l="50000" t="50000" r="50000" b="5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8700000"/>
            </a:lightRig>
          </a:scene3d>
          <a:sp3d contourW="12700">
            <a:bevelT w="0" h="0"/>
            <a:contourClr>
              <a:schemeClr val="phClr">
                <a:shade val="8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brightRoom" dir="tl">
              <a:rot lat="0" lon="0" rev="5400000"/>
            </a:lightRig>
          </a:scene3d>
          <a:sp3d contourW="12700">
            <a:bevelT w="25400" h="50800" prst="angle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355000"/>
              </a:schemeClr>
            </a:gs>
            <a:gs pos="40000">
              <a:schemeClr val="phClr">
                <a:tint val="85000"/>
                <a:satMod val="320000"/>
              </a:schemeClr>
            </a:gs>
            <a:gs pos="100000">
              <a:schemeClr val="phClr">
                <a:shade val="55000"/>
                <a:satMod val="300000"/>
              </a:schemeClr>
            </a:gs>
          </a:gsLst>
          <a:path path="circle">
            <a:fillToRect l="-24500" t="-20000" r="124500" b="12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"/>
                <a:satMod val="300000"/>
              </a:schemeClr>
              <a:schemeClr val="phClr">
                <a:tint val="90000"/>
                <a:satMod val="225000"/>
              </a:schemeClr>
            </a:duotone>
          </a:blip>
          <a:tile tx="0" ty="0" sx="90000" sy="90000" flip="xy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olstice</Template>
  <TotalTime>601</TotalTime>
  <Words>2159</Words>
  <Application>Microsoft Office PowerPoint</Application>
  <PresentationFormat>On-screen Show (4:3)</PresentationFormat>
  <Paragraphs>863</Paragraphs>
  <Slides>136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6</vt:i4>
      </vt:variant>
    </vt:vector>
  </HeadingPairs>
  <TitlesOfParts>
    <vt:vector size="138" baseType="lpstr">
      <vt:lpstr>Solstice</vt:lpstr>
      <vt:lpstr>Visio</vt:lpstr>
      <vt:lpstr> inventory management system </vt:lpstr>
      <vt:lpstr>Scope And Definition</vt:lpstr>
      <vt:lpstr>Scope And Definition</vt:lpstr>
      <vt:lpstr>System Requirement</vt:lpstr>
      <vt:lpstr>System Requirement</vt:lpstr>
      <vt:lpstr>Data Flow Diagram</vt:lpstr>
      <vt:lpstr>Context Level</vt:lpstr>
      <vt:lpstr>Zero Level</vt:lpstr>
      <vt:lpstr>First Level 1.0</vt:lpstr>
      <vt:lpstr>First Level 2.0</vt:lpstr>
      <vt:lpstr>First Level 3.0</vt:lpstr>
      <vt:lpstr>Second Level 1.0</vt:lpstr>
      <vt:lpstr>Second Level 2.0</vt:lpstr>
      <vt:lpstr>Second Level 3.0</vt:lpstr>
      <vt:lpstr>Entity Relationship Diagram</vt:lpstr>
      <vt:lpstr>Entity Relationship Diagram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Data Dictionary</vt:lpstr>
      <vt:lpstr>Validation and Verification Method</vt:lpstr>
      <vt:lpstr>Validation and Verification Method</vt:lpstr>
      <vt:lpstr>Transaction Data Entry Screen</vt:lpstr>
      <vt:lpstr>Login</vt:lpstr>
      <vt:lpstr>Login</vt:lpstr>
      <vt:lpstr>Login</vt:lpstr>
      <vt:lpstr>Login</vt:lpstr>
      <vt:lpstr>Login</vt:lpstr>
      <vt:lpstr>Login</vt:lpstr>
      <vt:lpstr>Login</vt:lpstr>
      <vt:lpstr>Login</vt:lpstr>
      <vt:lpstr>Login</vt:lpstr>
      <vt:lpstr>Home</vt:lpstr>
      <vt:lpstr>Add Supplier Details</vt:lpstr>
      <vt:lpstr>Add Supplier Details</vt:lpstr>
      <vt:lpstr>Add Supplier Details</vt:lpstr>
      <vt:lpstr>Add Supplier Details</vt:lpstr>
      <vt:lpstr>View Supplier Details</vt:lpstr>
      <vt:lpstr>Validation</vt:lpstr>
      <vt:lpstr>Validation</vt:lpstr>
      <vt:lpstr>Search By Name</vt:lpstr>
      <vt:lpstr>Search By City</vt:lpstr>
      <vt:lpstr>Update Supplier Details</vt:lpstr>
      <vt:lpstr>Update Supplier Details</vt:lpstr>
      <vt:lpstr>Delete Supplier Details</vt:lpstr>
      <vt:lpstr>Delete Supplier Details</vt:lpstr>
      <vt:lpstr>Add Customer Details</vt:lpstr>
      <vt:lpstr>Add Customer Details</vt:lpstr>
      <vt:lpstr>Add Customer Details</vt:lpstr>
      <vt:lpstr>Add Customer Details</vt:lpstr>
      <vt:lpstr>View Customer Details</vt:lpstr>
      <vt:lpstr>Validation</vt:lpstr>
      <vt:lpstr>Validation</vt:lpstr>
      <vt:lpstr>Search By Name</vt:lpstr>
      <vt:lpstr>Search By City</vt:lpstr>
      <vt:lpstr>Update Customer Details</vt:lpstr>
      <vt:lpstr>Update Customer Details</vt:lpstr>
      <vt:lpstr>Delete Customer Details</vt:lpstr>
      <vt:lpstr>Delete Customer Details</vt:lpstr>
      <vt:lpstr>Add Purchase Details</vt:lpstr>
      <vt:lpstr>Add Purchase Details</vt:lpstr>
      <vt:lpstr>Add Purchase Details</vt:lpstr>
      <vt:lpstr>Search By Supplier</vt:lpstr>
      <vt:lpstr>View Item</vt:lpstr>
      <vt:lpstr>Purchase Return</vt:lpstr>
      <vt:lpstr>Purchase Return</vt:lpstr>
      <vt:lpstr>Purchase Return View</vt:lpstr>
      <vt:lpstr>Search By Id</vt:lpstr>
      <vt:lpstr>Search By Purchase Id</vt:lpstr>
      <vt:lpstr>View Return Item</vt:lpstr>
      <vt:lpstr>Take Sales Order</vt:lpstr>
      <vt:lpstr>Add Sales Order</vt:lpstr>
      <vt:lpstr>Add Sales Order</vt:lpstr>
      <vt:lpstr>Add Sales Order</vt:lpstr>
      <vt:lpstr>View Sales Order</vt:lpstr>
      <vt:lpstr>Insert Order Id In Report</vt:lpstr>
      <vt:lpstr>Report Of Order</vt:lpstr>
      <vt:lpstr>Add Order To Sales </vt:lpstr>
      <vt:lpstr>Add Order To Sales </vt:lpstr>
      <vt:lpstr>Add Order To Sales </vt:lpstr>
      <vt:lpstr>Add Sales Details </vt:lpstr>
      <vt:lpstr>Add Sales Details </vt:lpstr>
      <vt:lpstr>Validation </vt:lpstr>
      <vt:lpstr>Add Sales Details </vt:lpstr>
      <vt:lpstr>View Sales</vt:lpstr>
      <vt:lpstr>Validation</vt:lpstr>
      <vt:lpstr>Validation</vt:lpstr>
      <vt:lpstr>Search By Customer Name</vt:lpstr>
      <vt:lpstr>Validation</vt:lpstr>
      <vt:lpstr>Sales Return</vt:lpstr>
      <vt:lpstr>Sales Return Validation</vt:lpstr>
      <vt:lpstr>Sales Return</vt:lpstr>
      <vt:lpstr>Sales Return</vt:lpstr>
      <vt:lpstr>View Sales Return</vt:lpstr>
      <vt:lpstr>Add Sales Product</vt:lpstr>
      <vt:lpstr>Add Sales Product</vt:lpstr>
      <vt:lpstr>Add Sales Product</vt:lpstr>
      <vt:lpstr>Add Sales Product</vt:lpstr>
      <vt:lpstr>View Sales Item Stock</vt:lpstr>
      <vt:lpstr>Search Items By Id</vt:lpstr>
      <vt:lpstr>Search Items By Name</vt:lpstr>
      <vt:lpstr>Add Purchase Product</vt:lpstr>
      <vt:lpstr>Add Purchase Product</vt:lpstr>
      <vt:lpstr>Add Purchase Product</vt:lpstr>
      <vt:lpstr>Add Purchase Product</vt:lpstr>
      <vt:lpstr>View Purchase Product</vt:lpstr>
      <vt:lpstr>Search By Item Id</vt:lpstr>
      <vt:lpstr>Search By Item Name</vt:lpstr>
      <vt:lpstr>Reports Layouts</vt:lpstr>
      <vt:lpstr>All Order</vt:lpstr>
      <vt:lpstr>Order In Between Dates</vt:lpstr>
      <vt:lpstr>Customer As On Dates</vt:lpstr>
      <vt:lpstr>Sales To Customer</vt:lpstr>
      <vt:lpstr>Sales To Specific Customer</vt:lpstr>
      <vt:lpstr>Supplier As On Date</vt:lpstr>
      <vt:lpstr>Purchase From Supplier</vt:lpstr>
      <vt:lpstr>Purchase From Specific Supplier</vt:lpstr>
      <vt:lpstr>Sales Stock Detail As On Date</vt:lpstr>
      <vt:lpstr>Item Wise Sale Quantity Details</vt:lpstr>
      <vt:lpstr>Proposed Enhancement</vt:lpstr>
      <vt:lpstr>Acknowledgement</vt:lpstr>
      <vt:lpstr>Acknowledgement Cont..</vt:lpstr>
      <vt:lpstr>Thank You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yoti</dc:creator>
  <cp:lastModifiedBy>Kashyap</cp:lastModifiedBy>
  <cp:revision>136</cp:revision>
  <dcterms:created xsi:type="dcterms:W3CDTF">2014-04-14T07:14:45Z</dcterms:created>
  <dcterms:modified xsi:type="dcterms:W3CDTF">2014-04-15T08:41:28Z</dcterms:modified>
</cp:coreProperties>
</file>